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b/>
          <w:sz w:val="28"/>
        </w:rPr>
        <w:t>МИНОБР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12A76886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тчет по выполнению лабораторной работы № </w:t>
      </w:r>
      <w:r w:rsidR="0047171E">
        <w:rPr>
          <w:color w:val="000000"/>
          <w:sz w:val="28"/>
          <w:szCs w:val="28"/>
        </w:rPr>
        <w:t>3</w:t>
      </w:r>
    </w:p>
    <w:p w14:paraId="3B61A6A2" w14:textId="354664D4" w:rsidR="00B0208D" w:rsidRDefault="00B0208D" w:rsidP="00606F43">
      <w:pPr>
        <w:pStyle w:val="a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ариант №12</w:t>
      </w:r>
    </w:p>
    <w:p w14:paraId="765128D4" w14:textId="626A49F8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22A48D5B" w14:textId="77777777" w:rsidR="0047171E" w:rsidRDefault="0047171E" w:rsidP="00606F43">
      <w:pPr>
        <w:pStyle w:val="a3"/>
        <w:ind w:left="284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62BC46CF" w14:textId="77777777" w:rsidR="00606F43" w:rsidRDefault="00606F43" w:rsidP="00B0208D">
      <w:pPr>
        <w:pStyle w:val="a3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. гр.230711 Павлова Виктория Сергеевна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доц. каф. ИБ </w:t>
      </w:r>
      <w:proofErr w:type="spellStart"/>
      <w:r>
        <w:rPr>
          <w:sz w:val="28"/>
          <w:szCs w:val="28"/>
        </w:rPr>
        <w:t>Басалова</w:t>
      </w:r>
      <w:proofErr w:type="spellEnd"/>
      <w:r>
        <w:rPr>
          <w:sz w:val="28"/>
          <w:szCs w:val="28"/>
        </w:rPr>
        <w:t xml:space="preserve">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Default="00606F43" w:rsidP="00606F43">
      <w:pPr>
        <w:ind w:left="-426" w:hanging="142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ула 2022</w:t>
      </w:r>
    </w:p>
    <w:p w14:paraId="19148D5E" w14:textId="41A7EB13" w:rsidR="00606F43" w:rsidRDefault="00606F43" w:rsidP="00606F43">
      <w:pPr>
        <w:pStyle w:val="1"/>
        <w:ind w:left="284"/>
        <w:jc w:val="center"/>
        <w:rPr>
          <w:color w:val="auto"/>
        </w:rPr>
      </w:pPr>
      <w:bookmarkStart w:id="0" w:name="_Toc90062743"/>
      <w:r w:rsidRPr="002D51D8">
        <w:rPr>
          <w:color w:val="auto"/>
        </w:rPr>
        <w:lastRenderedPageBreak/>
        <w:t>Лабораторная работа №</w:t>
      </w:r>
      <w:bookmarkEnd w:id="0"/>
      <w:r w:rsidR="0047171E">
        <w:rPr>
          <w:color w:val="auto"/>
        </w:rPr>
        <w:t xml:space="preserve"> 3</w:t>
      </w:r>
    </w:p>
    <w:p w14:paraId="447FFF54" w14:textId="61F21C3B" w:rsidR="00606F43" w:rsidRDefault="00606F43" w:rsidP="00606F43">
      <w:pPr>
        <w:pStyle w:val="2"/>
        <w:ind w:left="284"/>
        <w:rPr>
          <w:color w:val="auto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6322FF">
        <w:rPr>
          <w:color w:val="auto"/>
        </w:rPr>
        <w:t>Цель работы:</w:t>
      </w:r>
      <w:bookmarkEnd w:id="1"/>
      <w:bookmarkEnd w:id="2"/>
      <w:bookmarkEnd w:id="3"/>
      <w:bookmarkEnd w:id="4"/>
      <w:r w:rsidR="0047171E">
        <w:rPr>
          <w:color w:val="auto"/>
        </w:rPr>
        <w:t xml:space="preserve"> </w:t>
      </w:r>
    </w:p>
    <w:p w14:paraId="7D730B7C" w14:textId="51A878E2" w:rsidR="00606F43" w:rsidRDefault="00606F43" w:rsidP="00606F43">
      <w:pPr>
        <w:ind w:left="284"/>
      </w:pPr>
    </w:p>
    <w:p w14:paraId="47325077" w14:textId="10EDB09F" w:rsidR="0047171E" w:rsidRDefault="0047171E" w:rsidP="00606F43">
      <w:pPr>
        <w:ind w:left="284"/>
      </w:pPr>
      <w:r>
        <w:t>Изучение принципов использования процедур и функций в языке Паскаль.</w:t>
      </w:r>
    </w:p>
    <w:p w14:paraId="418C894F" w14:textId="10EDB09F" w:rsidR="00606F43" w:rsidRDefault="00606F43" w:rsidP="00606F43">
      <w:pPr>
        <w:pStyle w:val="2"/>
        <w:ind w:left="284"/>
        <w:rPr>
          <w:color w:val="auto"/>
        </w:rPr>
      </w:pPr>
      <w:bookmarkStart w:id="5" w:name="_Toc90062745"/>
      <w:r>
        <w:rPr>
          <w:color w:val="auto"/>
        </w:rPr>
        <w:t>Задания на работу:</w:t>
      </w:r>
      <w:bookmarkEnd w:id="5"/>
    </w:p>
    <w:p w14:paraId="74611F4C" w14:textId="77777777" w:rsidR="00B0208D" w:rsidRDefault="0047171E" w:rsidP="00B0208D">
      <w:pPr>
        <w:ind w:left="284"/>
      </w:pPr>
      <w:r>
        <w:br/>
      </w:r>
      <w:bookmarkStart w:id="6" w:name="_Toc24143519"/>
      <w:bookmarkStart w:id="7" w:name="_Toc24128013"/>
      <w:bookmarkStart w:id="8" w:name="_Toc21448843"/>
      <w:bookmarkStart w:id="9" w:name="_Toc90062746"/>
      <w:r w:rsidR="00B0208D">
        <w:t xml:space="preserve">1. Изучить теоретические положения и конспект лекций по данной теме. </w:t>
      </w:r>
    </w:p>
    <w:p w14:paraId="43C4EF01" w14:textId="77777777" w:rsidR="00B0208D" w:rsidRDefault="00B0208D" w:rsidP="00B0208D">
      <w:pPr>
        <w:ind w:left="284"/>
      </w:pPr>
      <w:r>
        <w:t xml:space="preserve">2. Проверить работу программ из примеров 1-4. </w:t>
      </w:r>
    </w:p>
    <w:p w14:paraId="46D4EF97" w14:textId="77777777" w:rsidR="00B0208D" w:rsidRDefault="00B0208D" w:rsidP="00B0208D">
      <w:pPr>
        <w:ind w:left="284"/>
      </w:pPr>
      <w:r>
        <w:t xml:space="preserve">3. Разработать программу, читающую данные из произвольного текстового файла (имя файла вводится пользователем, содержимое файла – одна или несколько строк); разработать алгоритмы и функции для выполнения пунктов задания по варианту. Проверить работу программы на различных тестах. </w:t>
      </w:r>
    </w:p>
    <w:p w14:paraId="5DACB8A1" w14:textId="77777777" w:rsidR="00B0208D" w:rsidRDefault="00B0208D" w:rsidP="00B0208D">
      <w:pPr>
        <w:ind w:left="284"/>
      </w:pPr>
      <w:r>
        <w:t xml:space="preserve">4. Показать результаты работы программы преподавателю. </w:t>
      </w:r>
    </w:p>
    <w:p w14:paraId="4D74AE0C" w14:textId="77777777" w:rsidR="00B0208D" w:rsidRDefault="00B0208D" w:rsidP="00B0208D">
      <w:pPr>
        <w:ind w:left="284"/>
      </w:pPr>
      <w:r>
        <w:t xml:space="preserve">5. Составить отчет по работе. </w:t>
      </w:r>
    </w:p>
    <w:p w14:paraId="6647FDBA" w14:textId="77777777" w:rsidR="00B0208D" w:rsidRDefault="00B0208D" w:rsidP="00B0208D">
      <w:pPr>
        <w:ind w:left="284"/>
      </w:pPr>
    </w:p>
    <w:p w14:paraId="0E42AEF6" w14:textId="1045F155" w:rsidR="00606F43" w:rsidRPr="00B0208D" w:rsidRDefault="00606F43" w:rsidP="00B0208D">
      <w:pPr>
        <w:pStyle w:val="2"/>
        <w:ind w:left="284"/>
        <w:rPr>
          <w:color w:val="000000" w:themeColor="text1"/>
        </w:rPr>
      </w:pPr>
      <w:r w:rsidRPr="00B0208D">
        <w:rPr>
          <w:color w:val="000000" w:themeColor="text1"/>
        </w:rPr>
        <w:t>Ход работы</w:t>
      </w:r>
      <w:bookmarkEnd w:id="6"/>
      <w:bookmarkEnd w:id="7"/>
      <w:bookmarkEnd w:id="8"/>
      <w:r w:rsidRPr="00B0208D">
        <w:rPr>
          <w:color w:val="000000" w:themeColor="text1"/>
        </w:rPr>
        <w:t>:</w:t>
      </w:r>
      <w:bookmarkEnd w:id="9"/>
    </w:p>
    <w:p w14:paraId="2F3ECD23" w14:textId="092663AF" w:rsidR="00606F43" w:rsidRDefault="00606F43" w:rsidP="00606F43"/>
    <w:p w14:paraId="7559A08C" w14:textId="5527BD59" w:rsidR="00B0208D" w:rsidRDefault="00B0208D" w:rsidP="00606F43">
      <w:r>
        <w:t xml:space="preserve">Проверим работу программы из </w:t>
      </w:r>
      <w:r w:rsidRPr="00EF5B9D">
        <w:t>примера 1</w:t>
      </w:r>
      <w:r w:rsidR="00EF5B9D" w:rsidRPr="00EF5B9D">
        <w:t xml:space="preserve">: Процедура </w:t>
      </w:r>
      <w:proofErr w:type="spellStart"/>
      <w:r w:rsidR="00EF5B9D" w:rsidRPr="00EF5B9D">
        <w:rPr>
          <w:lang w:val="en-US"/>
        </w:rPr>
        <w:t>DoAdd</w:t>
      </w:r>
      <w:proofErr w:type="spellEnd"/>
    </w:p>
    <w:p w14:paraId="3016D2E0" w14:textId="2D6D7BB0" w:rsidR="00B0208D" w:rsidRDefault="00B0208D" w:rsidP="00606F43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F5B9D" w14:paraId="2EBFA3A7" w14:textId="77777777" w:rsidTr="003A6882">
        <w:tc>
          <w:tcPr>
            <w:tcW w:w="3115" w:type="dxa"/>
          </w:tcPr>
          <w:p w14:paraId="08F61C02" w14:textId="55009155" w:rsidR="00EF5B9D" w:rsidRDefault="00EF5B9D" w:rsidP="00EF5B9D">
            <w:pPr>
              <w:autoSpaceDE w:val="0"/>
              <w:autoSpaceDN w:val="0"/>
              <w:adjustRightInd w:val="0"/>
              <w:ind w:left="28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1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действительн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3,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 4;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>
              <w:rPr>
                <w:sz w:val="18"/>
                <w:szCs w:val="18"/>
              </w:rPr>
              <w:t>7 и 10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7BDDEF07" w14:textId="5C972BC6" w:rsidR="00EF5B9D" w:rsidRDefault="00EF5B9D" w:rsidP="00EF5B9D">
            <w:pPr>
              <w:ind w:left="28"/>
            </w:pPr>
            <w:r w:rsidRPr="00EF5B9D">
              <w:rPr>
                <w:noProof/>
              </w:rPr>
              <w:drawing>
                <wp:inline distT="0" distB="0" distL="0" distR="0" wp14:anchorId="2E7744FD" wp14:editId="00AE0CF8">
                  <wp:extent cx="989721" cy="712599"/>
                  <wp:effectExtent l="0" t="0" r="127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1150" cy="7136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34D37D4D" w14:textId="0C84239D" w:rsidR="00EF5B9D" w:rsidRDefault="00EF5B9D" w:rsidP="00EF5B9D">
            <w:pPr>
              <w:autoSpaceDE w:val="0"/>
              <w:autoSpaceDN w:val="0"/>
              <w:adjustRightInd w:val="0"/>
              <w:ind w:left="28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>
              <w:rPr>
                <w:sz w:val="18"/>
                <w:szCs w:val="18"/>
              </w:rPr>
              <w:t>2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действительн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3</w:t>
            </w:r>
            <w:r>
              <w:rPr>
                <w:sz w:val="18"/>
                <w:szCs w:val="18"/>
              </w:rPr>
              <w:t>,14;</w:t>
            </w:r>
            <w:r w:rsidRPr="00EF5B9D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 3;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 w:rsidRPr="00EF5B9D">
              <w:rPr>
                <w:sz w:val="18"/>
                <w:szCs w:val="18"/>
              </w:rPr>
              <w:t xml:space="preserve">6,14 </w:t>
            </w:r>
            <w:r>
              <w:rPr>
                <w:sz w:val="18"/>
                <w:szCs w:val="18"/>
              </w:rPr>
              <w:t xml:space="preserve">и </w:t>
            </w:r>
            <w:r w:rsidRPr="00EF5B9D">
              <w:rPr>
                <w:sz w:val="18"/>
                <w:szCs w:val="18"/>
              </w:rPr>
              <w:t>9,28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0C27EB70" w14:textId="21B75668" w:rsidR="00EF5B9D" w:rsidRDefault="00EF5B9D" w:rsidP="00EF5B9D">
            <w:pPr>
              <w:ind w:left="28"/>
            </w:pPr>
            <w:r w:rsidRPr="00EF5B9D">
              <w:rPr>
                <w:noProof/>
              </w:rPr>
              <w:drawing>
                <wp:inline distT="0" distB="0" distL="0" distR="0" wp14:anchorId="117A9FD6" wp14:editId="6BF88B44">
                  <wp:extent cx="867905" cy="641812"/>
                  <wp:effectExtent l="0" t="0" r="8890" b="635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79201" cy="650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579AA4AC" w14:textId="3E602E6D" w:rsidR="00EF5B9D" w:rsidRDefault="00EF5B9D" w:rsidP="00EF5B9D">
            <w:pPr>
              <w:autoSpaceDE w:val="0"/>
              <w:autoSpaceDN w:val="0"/>
              <w:adjustRightInd w:val="0"/>
              <w:ind w:left="28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>
              <w:rPr>
                <w:sz w:val="18"/>
                <w:szCs w:val="18"/>
              </w:rPr>
              <w:t>3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действительн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0</w:t>
            </w:r>
            <w:r w:rsidRPr="00EF5B9D">
              <w:rPr>
                <w:sz w:val="18"/>
                <w:szCs w:val="18"/>
              </w:rPr>
              <w:t xml:space="preserve">,2,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-3;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>
              <w:rPr>
                <w:sz w:val="18"/>
                <w:szCs w:val="18"/>
              </w:rPr>
              <w:t>-2.8 и -2.6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727FDFF5" w14:textId="153E806B" w:rsidR="00EF5B9D" w:rsidRDefault="00EF5B9D" w:rsidP="00EF5B9D">
            <w:pPr>
              <w:ind w:left="28"/>
            </w:pPr>
            <w:r w:rsidRPr="00EF5B9D">
              <w:rPr>
                <w:noProof/>
              </w:rPr>
              <w:drawing>
                <wp:inline distT="0" distB="0" distL="0" distR="0" wp14:anchorId="19D13F32" wp14:editId="3CC3330E">
                  <wp:extent cx="857412" cy="574230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8495" cy="574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2EC94E" w14:textId="77777777" w:rsidR="00EF5B9D" w:rsidRDefault="00EF5B9D" w:rsidP="00606F43"/>
    <w:p w14:paraId="64F8875A" w14:textId="77777777" w:rsidR="00EF5B9D" w:rsidRDefault="00EF5B9D" w:rsidP="00606F43"/>
    <w:p w14:paraId="7B0FF052" w14:textId="4ECF49A0" w:rsidR="00B0208D" w:rsidRDefault="00B0208D" w:rsidP="00606F43">
      <w:pPr>
        <w:rPr>
          <w:lang w:val="en-US"/>
        </w:rPr>
      </w:pPr>
      <w:r>
        <w:t>Проверим работу программы из примера 2.</w:t>
      </w:r>
      <w:r w:rsidR="00EF5B9D">
        <w:t xml:space="preserve"> Функция </w:t>
      </w:r>
      <w:r w:rsidR="00EF5B9D">
        <w:rPr>
          <w:lang w:val="en-US"/>
        </w:rPr>
        <w:t>NOD</w:t>
      </w:r>
    </w:p>
    <w:p w14:paraId="01484DBB" w14:textId="4DDAA0CD" w:rsidR="00EF5B9D" w:rsidRDefault="00EF5B9D" w:rsidP="00606F43">
      <w:pPr>
        <w:rPr>
          <w:lang w:val="en-US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EF5B9D" w14:paraId="14183A2A" w14:textId="77777777" w:rsidTr="003A6882">
        <w:tc>
          <w:tcPr>
            <w:tcW w:w="3115" w:type="dxa"/>
          </w:tcPr>
          <w:p w14:paraId="7F4D030B" w14:textId="5A4364A8" w:rsidR="00EF5B9D" w:rsidRDefault="00EF5B9D" w:rsidP="00EF5B9D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1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цел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3,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 4, </w:t>
            </w:r>
            <w:r>
              <w:rPr>
                <w:sz w:val="18"/>
                <w:szCs w:val="18"/>
                <w:lang w:val="en-US"/>
              </w:rPr>
              <w:t>z</w:t>
            </w:r>
            <w:r w:rsidRPr="00EF5B9D">
              <w:rPr>
                <w:sz w:val="18"/>
                <w:szCs w:val="18"/>
              </w:rPr>
              <w:t>=5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>
              <w:rPr>
                <w:sz w:val="18"/>
                <w:szCs w:val="18"/>
              </w:rPr>
              <w:t>1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487AB8ED" w14:textId="14823BE5" w:rsidR="00EF5B9D" w:rsidRDefault="00EF5B9D" w:rsidP="00EF5B9D">
            <w:r w:rsidRPr="00EF5B9D">
              <w:rPr>
                <w:noProof/>
              </w:rPr>
              <w:drawing>
                <wp:inline distT="0" distB="0" distL="0" distR="0" wp14:anchorId="63406B6C" wp14:editId="397A8534">
                  <wp:extent cx="989330" cy="734019"/>
                  <wp:effectExtent l="0" t="0" r="1270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4252" cy="7376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62E8F763" w14:textId="48E68BC2" w:rsidR="00EF5B9D" w:rsidRDefault="00EF5B9D" w:rsidP="00EF5B9D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>
              <w:rPr>
                <w:sz w:val="18"/>
                <w:szCs w:val="18"/>
              </w:rPr>
              <w:t>2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цел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40</w:t>
            </w:r>
            <w:r w:rsidRPr="00EF5B9D"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20</w:t>
            </w:r>
            <w:r w:rsidRPr="00EF5B9D"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  <w:lang w:val="en-US"/>
              </w:rPr>
              <w:t>z</w:t>
            </w:r>
            <w:r w:rsidRPr="00EF5B9D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>
              <w:rPr>
                <w:sz w:val="18"/>
                <w:szCs w:val="18"/>
              </w:rPr>
              <w:t>4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7646ECE3" w14:textId="12350071" w:rsidR="00EF5B9D" w:rsidRDefault="00EF5B9D" w:rsidP="00EF5B9D">
            <w:r w:rsidRPr="00EF5B9D">
              <w:rPr>
                <w:noProof/>
              </w:rPr>
              <w:drawing>
                <wp:inline distT="0" distB="0" distL="0" distR="0" wp14:anchorId="165EA0F5" wp14:editId="24361E43">
                  <wp:extent cx="929898" cy="735891"/>
                  <wp:effectExtent l="0" t="0" r="3810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9625" cy="7435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51EA7B8C" w14:textId="2C0F58A6" w:rsidR="00EF5B9D" w:rsidRDefault="00EF5B9D" w:rsidP="00EF5B9D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 w:rsidR="00DE546F" w:rsidRPr="00817ADD">
              <w:rPr>
                <w:sz w:val="18"/>
                <w:szCs w:val="18"/>
              </w:rPr>
              <w:t>3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целые </w:t>
            </w:r>
            <w:r>
              <w:rPr>
                <w:sz w:val="18"/>
                <w:szCs w:val="18"/>
                <w:lang w:val="en-US"/>
              </w:rPr>
              <w:t>x</w:t>
            </w:r>
            <w:r w:rsidRPr="00EF5B9D">
              <w:rPr>
                <w:sz w:val="18"/>
                <w:szCs w:val="18"/>
              </w:rPr>
              <w:t xml:space="preserve"> = 3</w:t>
            </w:r>
            <w:r>
              <w:rPr>
                <w:sz w:val="18"/>
                <w:szCs w:val="18"/>
              </w:rPr>
              <w:t>77</w:t>
            </w:r>
            <w:r w:rsidRPr="00EF5B9D"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  <w:lang w:val="en-US"/>
              </w:rPr>
              <w:t>y</w:t>
            </w:r>
            <w:r w:rsidRPr="00EF5B9D">
              <w:rPr>
                <w:sz w:val="18"/>
                <w:szCs w:val="18"/>
              </w:rPr>
              <w:t xml:space="preserve"> = </w:t>
            </w:r>
            <w:r>
              <w:rPr>
                <w:sz w:val="18"/>
                <w:szCs w:val="18"/>
              </w:rPr>
              <w:t>667</w:t>
            </w:r>
            <w:r w:rsidRPr="00EF5B9D">
              <w:rPr>
                <w:sz w:val="18"/>
                <w:szCs w:val="18"/>
              </w:rPr>
              <w:t xml:space="preserve">, </w:t>
            </w:r>
            <w:r>
              <w:rPr>
                <w:sz w:val="18"/>
                <w:szCs w:val="18"/>
                <w:lang w:val="en-US"/>
              </w:rPr>
              <w:t>z</w:t>
            </w:r>
            <w:r w:rsidRPr="00EF5B9D">
              <w:rPr>
                <w:sz w:val="18"/>
                <w:szCs w:val="18"/>
              </w:rPr>
              <w:t>=</w:t>
            </w:r>
            <w:r>
              <w:rPr>
                <w:sz w:val="18"/>
                <w:szCs w:val="18"/>
              </w:rPr>
              <w:t>435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>
              <w:rPr>
                <w:sz w:val="18"/>
                <w:szCs w:val="18"/>
              </w:rPr>
              <w:t>29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4350F6C8" w14:textId="49D9129C" w:rsidR="00EF5B9D" w:rsidRDefault="00EF5B9D" w:rsidP="00EF5B9D">
            <w:pPr>
              <w:ind w:left="33"/>
            </w:pPr>
            <w:r w:rsidRPr="00EF5B9D">
              <w:rPr>
                <w:noProof/>
              </w:rPr>
              <w:drawing>
                <wp:inline distT="0" distB="0" distL="0" distR="0" wp14:anchorId="27ABCC15" wp14:editId="4FA39726">
                  <wp:extent cx="1083653" cy="811078"/>
                  <wp:effectExtent l="0" t="0" r="2540" b="825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9395" cy="8153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757B635" w14:textId="77777777" w:rsidR="00EF5B9D" w:rsidRPr="00EF5B9D" w:rsidRDefault="00EF5B9D" w:rsidP="00606F43">
      <w:pPr>
        <w:rPr>
          <w:lang w:val="en-US"/>
        </w:rPr>
      </w:pPr>
    </w:p>
    <w:p w14:paraId="2698A648" w14:textId="1E1A062A" w:rsidR="00B0208D" w:rsidRDefault="00B0208D" w:rsidP="00606F43"/>
    <w:p w14:paraId="676B2C22" w14:textId="1588FB02" w:rsidR="00ED347B" w:rsidRDefault="00ED347B" w:rsidP="00606F43"/>
    <w:p w14:paraId="4312295C" w14:textId="2AC979A7" w:rsidR="00ED347B" w:rsidRDefault="00ED347B" w:rsidP="00606F43"/>
    <w:p w14:paraId="0E4CBD3C" w14:textId="310457CD" w:rsidR="00ED347B" w:rsidRDefault="00ED347B" w:rsidP="00606F43"/>
    <w:p w14:paraId="0EA9255F" w14:textId="0A0B7572" w:rsidR="00ED347B" w:rsidRDefault="00ED347B" w:rsidP="00606F43"/>
    <w:p w14:paraId="74A55846" w14:textId="77777777" w:rsidR="00ED347B" w:rsidRDefault="00ED347B" w:rsidP="00606F43"/>
    <w:p w14:paraId="37399C79" w14:textId="2D13B608" w:rsidR="00B0208D" w:rsidRPr="00DE546F" w:rsidRDefault="00B0208D" w:rsidP="00606F43">
      <w:pPr>
        <w:rPr>
          <w:lang w:val="en-US"/>
        </w:rPr>
      </w:pPr>
      <w:r>
        <w:lastRenderedPageBreak/>
        <w:t>Проверим работу программы из примера 3.</w:t>
      </w:r>
      <w:r w:rsidR="00DE546F" w:rsidRPr="00DE546F">
        <w:t xml:space="preserve"> </w:t>
      </w:r>
      <w:r w:rsidR="00DE546F">
        <w:t>Процедура замены элемента массива</w:t>
      </w:r>
    </w:p>
    <w:p w14:paraId="51FFF90D" w14:textId="77777777" w:rsidR="00DE546F" w:rsidRDefault="00DE546F" w:rsidP="00606F43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E546F" w14:paraId="7E98431C" w14:textId="77777777" w:rsidTr="003A6882">
        <w:tc>
          <w:tcPr>
            <w:tcW w:w="3115" w:type="dxa"/>
          </w:tcPr>
          <w:p w14:paraId="4F36A246" w14:textId="1AE36E39" w:rsidR="00DE546F" w:rsidRDefault="00DE546F" w:rsidP="00ED20F0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1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>
              <w:rPr>
                <w:sz w:val="18"/>
                <w:szCs w:val="18"/>
              </w:rPr>
              <w:t xml:space="preserve">массив целых чисел </w:t>
            </w:r>
            <w:r w:rsidRPr="00DE546F">
              <w:rPr>
                <w:sz w:val="18"/>
                <w:szCs w:val="18"/>
              </w:rPr>
              <w:t>[1,2]</w:t>
            </w:r>
            <w:r>
              <w:rPr>
                <w:sz w:val="18"/>
                <w:szCs w:val="18"/>
              </w:rPr>
              <w:t>.</w:t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 w:rsidRPr="00DE546F">
              <w:rPr>
                <w:sz w:val="18"/>
                <w:szCs w:val="18"/>
              </w:rPr>
              <w:t>[1,2]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7DFC41E6" w14:textId="259A66ED" w:rsidR="00DE546F" w:rsidRDefault="00DE546F" w:rsidP="00ED20F0">
            <w:r w:rsidRPr="00DE546F">
              <w:rPr>
                <w:noProof/>
                <w:lang w:val="en-US"/>
              </w:rPr>
              <w:drawing>
                <wp:inline distT="0" distB="0" distL="0" distR="0" wp14:anchorId="2F6B5589" wp14:editId="43BD2E87">
                  <wp:extent cx="1047750" cy="504825"/>
                  <wp:effectExtent l="0" t="0" r="0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7750" cy="5048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51791907" w14:textId="0034AAF0" w:rsidR="00DE546F" w:rsidRDefault="00DE546F" w:rsidP="00ED20F0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>
              <w:rPr>
                <w:sz w:val="18"/>
                <w:szCs w:val="18"/>
              </w:rPr>
              <w:t>2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 w:rsidRPr="00DE546F">
              <w:rPr>
                <w:sz w:val="18"/>
                <w:szCs w:val="18"/>
              </w:rPr>
              <w:t>[0,0,0,0,0]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 w:rsidRPr="00DE546F">
              <w:rPr>
                <w:sz w:val="18"/>
                <w:szCs w:val="18"/>
              </w:rPr>
              <w:t>[0,2,0</w:t>
            </w:r>
            <w:r>
              <w:rPr>
                <w:sz w:val="18"/>
                <w:szCs w:val="18"/>
              </w:rPr>
              <w:t>,</w:t>
            </w:r>
            <w:r w:rsidRPr="00DE546F">
              <w:rPr>
                <w:sz w:val="18"/>
                <w:szCs w:val="18"/>
              </w:rPr>
              <w:t>0,0]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2DC200C7" w14:textId="13E17BE7" w:rsidR="00DE546F" w:rsidRDefault="00DE546F" w:rsidP="00ED20F0">
            <w:r w:rsidRPr="00DE546F">
              <w:rPr>
                <w:noProof/>
              </w:rPr>
              <w:drawing>
                <wp:inline distT="0" distB="0" distL="0" distR="0" wp14:anchorId="4C5B19A5" wp14:editId="06A6E0A5">
                  <wp:extent cx="1079715" cy="468406"/>
                  <wp:effectExtent l="0" t="0" r="6350" b="825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83681" cy="4701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14:paraId="06A4A6F7" w14:textId="5519A5B7" w:rsidR="00DE546F" w:rsidRDefault="00DE546F" w:rsidP="00ED20F0">
            <w:pPr>
              <w:autoSpaceDE w:val="0"/>
              <w:autoSpaceDN w:val="0"/>
              <w:adjustRightInd w:val="0"/>
              <w:rPr>
                <w:sz w:val="18"/>
                <w:szCs w:val="18"/>
              </w:rPr>
            </w:pPr>
            <w:r w:rsidRPr="009F2BDF">
              <w:rPr>
                <w:sz w:val="18"/>
                <w:szCs w:val="18"/>
              </w:rPr>
              <w:t>Тест №</w:t>
            </w:r>
            <w:r w:rsidRPr="00DE546F">
              <w:rPr>
                <w:sz w:val="18"/>
                <w:szCs w:val="18"/>
              </w:rPr>
              <w:t>3</w:t>
            </w:r>
            <w:r w:rsidRPr="009F2BDF">
              <w:rPr>
                <w:sz w:val="18"/>
                <w:szCs w:val="18"/>
              </w:rPr>
              <w:t>.</w:t>
            </w:r>
            <w:r>
              <w:rPr>
                <w:sz w:val="18"/>
                <w:szCs w:val="18"/>
              </w:rPr>
              <w:t xml:space="preserve"> </w:t>
            </w:r>
            <w:r w:rsidRPr="009F2BDF">
              <w:rPr>
                <w:sz w:val="18"/>
                <w:szCs w:val="18"/>
              </w:rPr>
              <w:br/>
              <w:t xml:space="preserve">Входные данные: </w:t>
            </w:r>
            <w:r w:rsidRPr="00DE546F">
              <w:rPr>
                <w:sz w:val="18"/>
                <w:szCs w:val="18"/>
              </w:rPr>
              <w:t>[1000,7]</w:t>
            </w:r>
            <w:r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Ожидаемый результат: </w:t>
            </w:r>
            <w:r w:rsidRPr="00DE546F">
              <w:rPr>
                <w:sz w:val="18"/>
                <w:szCs w:val="18"/>
              </w:rPr>
              <w:t>[1000,2]</w:t>
            </w:r>
            <w:r w:rsidRPr="009F2BDF">
              <w:rPr>
                <w:sz w:val="18"/>
                <w:szCs w:val="18"/>
              </w:rPr>
              <w:br/>
            </w:r>
            <w:r w:rsidRPr="009F2BDF">
              <w:rPr>
                <w:sz w:val="18"/>
                <w:szCs w:val="18"/>
              </w:rPr>
              <w:br/>
              <w:t xml:space="preserve">Результат работы программы: </w:t>
            </w:r>
          </w:p>
          <w:p w14:paraId="75A60EF2" w14:textId="4414765C" w:rsidR="00DE546F" w:rsidRDefault="00DE546F" w:rsidP="00ED20F0">
            <w:pPr>
              <w:ind w:left="33"/>
            </w:pPr>
            <w:r w:rsidRPr="00DE546F">
              <w:rPr>
                <w:noProof/>
              </w:rPr>
              <w:drawing>
                <wp:inline distT="0" distB="0" distL="0" distR="0" wp14:anchorId="600D6EFA" wp14:editId="39181C40">
                  <wp:extent cx="769749" cy="420511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3517" cy="4225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8A43949" w14:textId="77777777" w:rsidR="00DE546F" w:rsidRDefault="00DE546F" w:rsidP="00606F43"/>
    <w:p w14:paraId="53365B66" w14:textId="6A84510F" w:rsidR="00B0208D" w:rsidRDefault="00B0208D" w:rsidP="00606F43">
      <w:pPr>
        <w:rPr>
          <w:lang w:val="en-US"/>
        </w:rPr>
      </w:pPr>
    </w:p>
    <w:p w14:paraId="18448202" w14:textId="61894005" w:rsidR="00B0208D" w:rsidRPr="00DE546F" w:rsidRDefault="00B0208D" w:rsidP="00606F43">
      <w:pPr>
        <w:rPr>
          <w:lang w:val="en-US"/>
        </w:rPr>
      </w:pPr>
    </w:p>
    <w:p w14:paraId="3C6C052E" w14:textId="3AE75518" w:rsidR="00B0208D" w:rsidRDefault="00B0208D" w:rsidP="00606F43">
      <w:r>
        <w:t>Разработать программу, читающую данные из произвольного текстового файла (имя файла вводится пользователем, содержимое файла – одна или несколько строк);</w:t>
      </w:r>
    </w:p>
    <w:p w14:paraId="57B84A91" w14:textId="54117624" w:rsidR="00295DCF" w:rsidRDefault="00295DCF" w:rsidP="00606F43"/>
    <w:p w14:paraId="25AE8B3F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 xml:space="preserve">var 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: text;</w:t>
      </w:r>
    </w:p>
    <w:p w14:paraId="3420B07A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p: </w:t>
      </w:r>
      <w:r w:rsidRPr="00295DC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51F01D3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i: </w:t>
      </w:r>
      <w:r w:rsidRPr="00295DC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har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195DCC2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spellStart"/>
      <w:proofErr w:type="gramStart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,v</w:t>
      </w:r>
      <w:proofErr w:type="spellEnd"/>
      <w:proofErr w:type="gramEnd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r w:rsidRPr="00295DC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eger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D42E7E7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>begin</w:t>
      </w:r>
    </w:p>
    <w:p w14:paraId="2AC75246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 xml:space="preserve">      </w:t>
      </w:r>
    </w:p>
    <w:p w14:paraId="3BAC1A9A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 xml:space="preserve">      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sign(f,</w:t>
      </w:r>
      <w:r w:rsidRPr="00295DC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'input.txt'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85513F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reset(f);</w:t>
      </w:r>
    </w:p>
    <w:p w14:paraId="198ACCC9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 xml:space="preserve">while not </w:t>
      </w:r>
      <w:proofErr w:type="spellStart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spellEnd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f) </w:t>
      </w: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>do begin</w:t>
      </w:r>
    </w:p>
    <w:p w14:paraId="7CDEE7E6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 xml:space="preserve">        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(</w:t>
      </w:r>
      <w:proofErr w:type="spellStart"/>
      <w:proofErr w:type="gramStart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,i</w:t>
      </w:r>
      <w:proofErr w:type="spellEnd"/>
      <w:proofErr w:type="gramEnd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E735B31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:=</w:t>
      </w:r>
      <w:proofErr w:type="gramEnd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+i;</w:t>
      </w:r>
    </w:p>
    <w:p w14:paraId="7A7E2B5B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>end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55249FA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close(f);</w:t>
      </w:r>
    </w:p>
    <w:p w14:paraId="50ECE8D7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</w:p>
    <w:p w14:paraId="2BAD64F6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  <w:proofErr w:type="spellStart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n</w:t>
      </w:r>
      <w:proofErr w:type="spellEnd"/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p);</w:t>
      </w:r>
    </w:p>
    <w:p w14:paraId="3606F793" w14:textId="77777777" w:rsidR="00295DCF" w:rsidRPr="00295DCF" w:rsidRDefault="00295DCF" w:rsidP="00295DC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</w:t>
      </w:r>
    </w:p>
    <w:p w14:paraId="3CEE1846" w14:textId="4454A3CF" w:rsidR="00295DCF" w:rsidRPr="00295DCF" w:rsidRDefault="00295DCF" w:rsidP="00295DCF">
      <w:pPr>
        <w:rPr>
          <w:lang w:val="en-US"/>
        </w:rPr>
      </w:pP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295DCF">
        <w:rPr>
          <w:rFonts w:ascii="Courier New" w:eastAsiaTheme="minorHAnsi" w:hAnsi="Courier New" w:cs="Courier New"/>
          <w:b/>
          <w:bCs/>
          <w:color w:val="000000"/>
          <w:sz w:val="20"/>
          <w:szCs w:val="20"/>
          <w:lang w:val="en-US" w:eastAsia="en-US"/>
        </w:rPr>
        <w:t>end</w:t>
      </w:r>
      <w:r w:rsidRPr="00295DC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</w:t>
      </w:r>
    </w:p>
    <w:p w14:paraId="454D7659" w14:textId="7E08E687" w:rsidR="00B0208D" w:rsidRPr="00CB10F1" w:rsidRDefault="00B0208D" w:rsidP="00606F43">
      <w:pPr>
        <w:rPr>
          <w:lang w:val="en-US"/>
        </w:rPr>
      </w:pPr>
    </w:p>
    <w:p w14:paraId="3680BF6E" w14:textId="53DF5CD4" w:rsidR="00B0208D" w:rsidRDefault="00B0208D" w:rsidP="00606F43">
      <w:r>
        <w:t>Задания по варианту:</w:t>
      </w:r>
    </w:p>
    <w:p w14:paraId="3AF91D5D" w14:textId="01E8454B" w:rsidR="00B0208D" w:rsidRDefault="00B0208D" w:rsidP="00606F43"/>
    <w:p w14:paraId="12396AFF" w14:textId="35E44FD8" w:rsidR="00B0208D" w:rsidRDefault="00B0208D" w:rsidP="00606F43">
      <w:r w:rsidRPr="00B0208D">
        <w:rPr>
          <w:b/>
          <w:bCs/>
        </w:rPr>
        <w:t>Задание 1.</w:t>
      </w:r>
      <w:r>
        <w:t xml:space="preserve"> Определить функцию для вычисления наибольшего общего делителя двух чисел. С использованием разработанной функции составить программу для решения задачи: представить в виде обыкновенной несократимой дроби сумму </w:t>
      </w:r>
      <w:r>
        <w:rPr>
          <w:lang w:val="en-US"/>
        </w:rPr>
        <w:t>n</w:t>
      </w:r>
      <w:r w:rsidRPr="00B0208D">
        <w:t xml:space="preserve"> </w:t>
      </w:r>
      <w:r>
        <w:t xml:space="preserve">дробей, вводимых пользователем. </w:t>
      </w:r>
    </w:p>
    <w:p w14:paraId="12D7E76A" w14:textId="77777777" w:rsidR="00CB0119" w:rsidRDefault="00CB0119" w:rsidP="00606F43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CB0119" w:rsidRPr="003A6882" w14:paraId="1FBCDBF2" w14:textId="77777777" w:rsidTr="00CB0119">
        <w:tc>
          <w:tcPr>
            <w:tcW w:w="4672" w:type="dxa"/>
          </w:tcPr>
          <w:p w14:paraId="2B4E887D" w14:textId="77777777" w:rsidR="00CB0119" w:rsidRPr="00CB0119" w:rsidRDefault="00CB0119" w:rsidP="00CB0119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18"/>
                <w:szCs w:val="20"/>
                <w:lang w:val="en-US" w:eastAsia="en-US"/>
              </w:rPr>
            </w:pPr>
            <w:r>
              <w:t>Код</w:t>
            </w:r>
            <w:r w:rsidRPr="00CB0119">
              <w:rPr>
                <w:lang w:val="en-US"/>
              </w:rPr>
              <w:t xml:space="preserve"> </w:t>
            </w:r>
            <w:r>
              <w:t>программы</w:t>
            </w:r>
            <w:r w:rsidRPr="00CB0119">
              <w:rPr>
                <w:lang w:val="en-US"/>
              </w:rPr>
              <w:t>:</w:t>
            </w:r>
          </w:p>
          <w:p w14:paraId="7ED6F860" w14:textId="77777777" w:rsidR="00CB0119" w:rsidRPr="00CB0119" w:rsidRDefault="00CB0119" w:rsidP="00CB0119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18"/>
                <w:szCs w:val="20"/>
                <w:lang w:val="en-US" w:eastAsia="en-US"/>
              </w:rPr>
            </w:pPr>
          </w:p>
          <w:p w14:paraId="6D52B2EB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unction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gcd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(</w:t>
            </w:r>
            <w:proofErr w:type="spellStart"/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,q</w:t>
            </w:r>
            <w:proofErr w:type="spellEnd"/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: </w:t>
            </w:r>
            <w:r w:rsidRPr="003D028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:</w:t>
            </w:r>
            <w:r w:rsidRPr="003D028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8A6C04F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begin </w:t>
            </w:r>
          </w:p>
          <w:p w14:paraId="502C4F92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var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r: </w:t>
            </w:r>
            <w:r w:rsidRPr="003D028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4EF568B5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repeat</w:t>
            </w:r>
          </w:p>
          <w:p w14:paraId="37BECB56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p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mod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q;</w:t>
            </w:r>
          </w:p>
          <w:p w14:paraId="2D8B6514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q; q:=r;</w:t>
            </w:r>
          </w:p>
          <w:p w14:paraId="57B18B01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until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=</w:t>
            </w:r>
            <w:r w:rsidRPr="003D028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0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</w:t>
            </w:r>
          </w:p>
          <w:p w14:paraId="512E7DEE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result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;</w:t>
            </w:r>
          </w:p>
          <w:p w14:paraId="7FA1E1C2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005EC891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var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1,y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1,x,y,i,n,k,p,f:</w:t>
            </w:r>
            <w:r w:rsidRPr="003D028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4F41042B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0C49C6E2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n);</w:t>
            </w:r>
          </w:p>
          <w:p w14:paraId="055F8520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spellStart"/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,y</w:t>
            </w:r>
            <w:proofErr w:type="spellEnd"/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; </w:t>
            </w:r>
            <w:r w:rsidRPr="003D028C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>//1-</w:t>
            </w:r>
            <w:r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eastAsia="en-US"/>
              </w:rPr>
              <w:t>я</w:t>
            </w:r>
            <w:r w:rsidRPr="003D028C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eastAsia="en-US"/>
              </w:rPr>
              <w:t>дробь</w:t>
            </w:r>
          </w:p>
          <w:p w14:paraId="3C82D8DE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; p:=y;</w:t>
            </w:r>
          </w:p>
          <w:p w14:paraId="02C697FD" w14:textId="1B12B9A4" w:rsidR="003D028C" w:rsidRPr="003A6882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</w:t>
            </w:r>
          </w:p>
          <w:p w14:paraId="45952A8E" w14:textId="60BAB7C5" w:rsidR="00817ADD" w:rsidRPr="003A6882" w:rsidRDefault="00817ADD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</w:p>
        </w:tc>
        <w:tc>
          <w:tcPr>
            <w:tcW w:w="4673" w:type="dxa"/>
          </w:tcPr>
          <w:p w14:paraId="386891A2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or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i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o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n-</w:t>
            </w:r>
            <w:r w:rsidRPr="003D028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1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o begin </w:t>
            </w:r>
          </w:p>
          <w:p w14:paraId="1EA7D184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x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1,y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1);</w:t>
            </w:r>
          </w:p>
          <w:p w14:paraId="271D6A61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if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y1&lt;&gt;y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then </w:t>
            </w:r>
            <w:proofErr w:type="gramStart"/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  <w:proofErr w:type="gramEnd"/>
          </w:p>
          <w:p w14:paraId="2E86D246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*y1+x1*y;</w:t>
            </w:r>
          </w:p>
          <w:p w14:paraId="053D8267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y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y*y1;</w:t>
            </w:r>
          </w:p>
          <w:p w14:paraId="23C05B06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x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gcd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,y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;</w:t>
            </w:r>
          </w:p>
          <w:p w14:paraId="2570B219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y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gcd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,y</w:t>
            </w:r>
            <w:proofErr w:type="spell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);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</w:p>
          <w:p w14:paraId="6F6D3668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else begin</w:t>
            </w:r>
          </w:p>
          <w:p w14:paraId="4BCD1F01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+x1;</w:t>
            </w:r>
          </w:p>
          <w:p w14:paraId="172B4082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  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y;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71567837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 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1D4ED0A4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  </w:t>
            </w:r>
          </w:p>
          <w:p w14:paraId="73A6E463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f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gcd(k,p);</w:t>
            </w:r>
          </w:p>
          <w:p w14:paraId="6494AEBC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k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k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f;</w:t>
            </w:r>
          </w:p>
          <w:p w14:paraId="37005D68" w14:textId="77777777" w:rsidR="003D028C" w:rsidRPr="003D028C" w:rsidRDefault="003D028C" w:rsidP="003D02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gramStart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:=</w:t>
            </w:r>
            <w:proofErr w:type="gramEnd"/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p </w:t>
            </w:r>
            <w:r w:rsidRPr="003D028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f;</w:t>
            </w:r>
          </w:p>
          <w:p w14:paraId="068E64C7" w14:textId="240C22F8" w:rsidR="00CB0119" w:rsidRPr="003A6882" w:rsidRDefault="003D028C" w:rsidP="003D028C">
            <w:pPr>
              <w:rPr>
                <w:lang w:val="en-US"/>
              </w:rPr>
            </w:pPr>
            <w:r w:rsidRPr="003D028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proofErr w:type="gramStart"/>
            <w:r w:rsidRPr="003A688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writeln</w:t>
            </w:r>
            <w:proofErr w:type="spellEnd"/>
            <w:r w:rsidRPr="003A688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</w:t>
            </w:r>
            <w:proofErr w:type="gramEnd"/>
            <w:r w:rsidRPr="003A6882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</w:t>
            </w:r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После</w:t>
            </w:r>
            <w:r w:rsidRPr="003A6882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сокращения</w:t>
            </w:r>
            <w:r w:rsidRPr="003A6882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: '</w:t>
            </w:r>
            <w:r w:rsidRPr="003A688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,k,</w:t>
            </w:r>
            <w:r w:rsidRPr="003A6882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'/'</w:t>
            </w:r>
            <w:r w:rsidRPr="003A688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,p); </w:t>
            </w:r>
            <w:r w:rsidRPr="003A6882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3A6882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.</w:t>
            </w:r>
          </w:p>
        </w:tc>
      </w:tr>
    </w:tbl>
    <w:p w14:paraId="3CFB2276" w14:textId="776D3329" w:rsidR="00B0208D" w:rsidRPr="003A6882" w:rsidRDefault="00B0208D" w:rsidP="00606F43">
      <w:pPr>
        <w:rPr>
          <w:lang w:val="en-US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1"/>
        <w:gridCol w:w="5424"/>
      </w:tblGrid>
      <w:tr w:rsidR="00B0208D" w14:paraId="2FB4688D" w14:textId="77777777" w:rsidTr="00313541">
        <w:tc>
          <w:tcPr>
            <w:tcW w:w="5353" w:type="dxa"/>
          </w:tcPr>
          <w:p w14:paraId="01B970D3" w14:textId="0F926A20" w:rsidR="00B0208D" w:rsidRPr="00CD742E" w:rsidRDefault="00B0208D" w:rsidP="00313541">
            <w:r w:rsidRPr="003A6882">
              <w:rPr>
                <w:lang w:val="en-US"/>
              </w:rPr>
              <w:br/>
            </w:r>
            <w:r w:rsidRPr="003A6882">
              <w:rPr>
                <w:lang w:val="en-US"/>
              </w:rPr>
              <w:br/>
            </w:r>
            <w:r w:rsidRPr="003A6882">
              <w:rPr>
                <w:lang w:val="en-US"/>
              </w:rPr>
              <w:br/>
            </w:r>
            <w:r w:rsidRPr="003A6882">
              <w:rPr>
                <w:lang w:val="en-US"/>
              </w:rPr>
              <w:br/>
            </w:r>
            <w:r w:rsidRPr="003A6882">
              <w:rPr>
                <w:lang w:val="en-US"/>
              </w:rPr>
              <w:br/>
            </w:r>
            <w:r w:rsidRPr="003A6882">
              <w:rPr>
                <w:lang w:val="en-US"/>
              </w:rPr>
              <w:br/>
            </w:r>
            <w:r w:rsidR="003D028C">
              <w:object w:dxaOrig="2496" w:dyaOrig="3505" w14:anchorId="58354B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4.9pt;height:175.1pt" o:ole="">
                  <v:imagedata r:id="rId16" o:title=""/>
                </v:shape>
                <o:OLEObject Type="Embed" ProgID="Visio.Drawing.15" ShapeID="_x0000_i1025" DrawAspect="Content" ObjectID="_1711880888" r:id="rId17"/>
              </w:object>
            </w:r>
          </w:p>
        </w:tc>
        <w:tc>
          <w:tcPr>
            <w:tcW w:w="4218" w:type="dxa"/>
          </w:tcPr>
          <w:p w14:paraId="7B0FFEF1" w14:textId="2D4C811E" w:rsidR="00B0208D" w:rsidRPr="008C5897" w:rsidRDefault="00DF7906" w:rsidP="00B0208D">
            <w:pPr>
              <w:rPr>
                <w:lang w:val="en-US"/>
              </w:rPr>
            </w:pPr>
            <w:r>
              <w:object w:dxaOrig="5208" w:dyaOrig="10645" w14:anchorId="54752656">
                <v:shape id="_x0000_i1026" type="#_x0000_t75" style="width:260.2pt;height:532.35pt" o:ole="">
                  <v:imagedata r:id="rId18" o:title=""/>
                </v:shape>
                <o:OLEObject Type="Embed" ProgID="Visio.Drawing.15" ShapeID="_x0000_i1026" DrawAspect="Content" ObjectID="_1711880889" r:id="rId19"/>
              </w:object>
            </w:r>
          </w:p>
        </w:tc>
      </w:tr>
    </w:tbl>
    <w:p w14:paraId="371BAC96" w14:textId="77777777" w:rsidR="00B0208D" w:rsidRDefault="00B0208D" w:rsidP="00B0208D"/>
    <w:p w14:paraId="577D446E" w14:textId="77777777" w:rsidR="00CB0119" w:rsidRDefault="00CB0119" w:rsidP="00B0208D"/>
    <w:tbl>
      <w:tblPr>
        <w:tblStyle w:val="ac"/>
        <w:tblW w:w="0" w:type="auto"/>
        <w:tblInd w:w="-8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3566"/>
        <w:gridCol w:w="3629"/>
      </w:tblGrid>
      <w:tr w:rsidR="00B0208D" w:rsidRPr="001503F0" w14:paraId="13557A13" w14:textId="77777777" w:rsidTr="008C5897">
        <w:trPr>
          <w:trHeight w:val="1985"/>
        </w:trPr>
        <w:tc>
          <w:tcPr>
            <w:tcW w:w="3261" w:type="dxa"/>
          </w:tcPr>
          <w:p w14:paraId="3CD0619E" w14:textId="77777777" w:rsidR="00FC09B8" w:rsidRDefault="00B0208D" w:rsidP="00313541">
            <w:pPr>
              <w:ind w:right="-108"/>
              <w:rPr>
                <w:b/>
                <w:sz w:val="22"/>
              </w:rPr>
            </w:pPr>
            <w:r w:rsidRPr="001503F0">
              <w:rPr>
                <w:b/>
                <w:sz w:val="22"/>
              </w:rPr>
              <w:t>Тест программы №1:</w:t>
            </w:r>
          </w:p>
          <w:p w14:paraId="380F6D3D" w14:textId="41A39D25" w:rsidR="00B0208D" w:rsidRPr="001503F0" w:rsidRDefault="00B0208D" w:rsidP="00313541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br/>
              <w:t>Входные данные:</w:t>
            </w:r>
            <w:r>
              <w:rPr>
                <w:sz w:val="22"/>
              </w:rPr>
              <w:t xml:space="preserve"> число</w:t>
            </w:r>
            <w:r w:rsidR="005D13AD">
              <w:rPr>
                <w:sz w:val="22"/>
              </w:rPr>
              <w:t xml:space="preserve"> дробей</w:t>
            </w:r>
            <w:r>
              <w:rPr>
                <w:sz w:val="22"/>
              </w:rPr>
              <w:t xml:space="preserve"> </w:t>
            </w:r>
            <w:r w:rsidRPr="001503F0">
              <w:rPr>
                <w:sz w:val="22"/>
                <w:lang w:val="en-US"/>
              </w:rPr>
              <w:t>n</w:t>
            </w:r>
            <w:r w:rsidRPr="001503F0">
              <w:rPr>
                <w:sz w:val="22"/>
              </w:rPr>
              <w:t>=</w:t>
            </w:r>
            <w:r w:rsidR="005D13AD">
              <w:rPr>
                <w:sz w:val="22"/>
              </w:rPr>
              <w:t>3</w:t>
            </w:r>
            <w:r w:rsidRPr="001503F0">
              <w:rPr>
                <w:sz w:val="22"/>
              </w:rPr>
              <w:t xml:space="preserve">, </w:t>
            </w:r>
            <w:r w:rsidR="005D13AD">
              <w:rPr>
                <w:sz w:val="22"/>
              </w:rPr>
              <w:t xml:space="preserve">вводимые дроби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1000</m:t>
                  </m:r>
                </m:den>
              </m:f>
            </m:oMath>
            <w:r w:rsidR="005D13AD" w:rsidRPr="005D13AD">
              <w:rPr>
                <w:sz w:val="22"/>
              </w:rPr>
              <w:t xml:space="preserve">,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1000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1000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>.</m:t>
              </m:r>
            </m:oMath>
            <w:r w:rsidRPr="001503F0">
              <w:rPr>
                <w:sz w:val="22"/>
              </w:rPr>
              <w:br/>
            </w:r>
            <w:r w:rsidRPr="001503F0">
              <w:rPr>
                <w:sz w:val="22"/>
              </w:rPr>
              <w:br/>
              <w:t xml:space="preserve">Ожидаемый результат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1000</m:t>
                  </m:r>
                </m:den>
              </m:f>
            </m:oMath>
            <w:r w:rsidR="005D13AD">
              <w:rPr>
                <w:sz w:val="22"/>
              </w:rPr>
              <w:t>.</w:t>
            </w:r>
            <w:r w:rsidR="005D13AD">
              <w:rPr>
                <w:sz w:val="22"/>
              </w:rPr>
              <w:br/>
            </w:r>
            <w:r w:rsidRPr="001503F0">
              <w:rPr>
                <w:sz w:val="22"/>
              </w:rPr>
              <w:br/>
            </w:r>
            <w:r w:rsidRPr="001503F0">
              <w:rPr>
                <w:sz w:val="22"/>
              </w:rPr>
              <w:lastRenderedPageBreak/>
              <w:t>Результат работы программы:</w:t>
            </w:r>
            <w:r w:rsidR="005D13AD">
              <w:rPr>
                <w:sz w:val="22"/>
              </w:rPr>
              <w:t xml:space="preserve"> </w:t>
            </w:r>
            <w:r w:rsidR="005D13AD" w:rsidRPr="005D13AD">
              <w:rPr>
                <w:noProof/>
                <w:sz w:val="22"/>
              </w:rPr>
              <w:drawing>
                <wp:inline distT="0" distB="0" distL="0" distR="0" wp14:anchorId="21D1600D" wp14:editId="6EA0F8E7">
                  <wp:extent cx="854365" cy="906145"/>
                  <wp:effectExtent l="0" t="0" r="3175" b="825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57648" cy="909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2DE8E15" w14:textId="6E9AA62B" w:rsidR="00B0208D" w:rsidRPr="001503F0" w:rsidRDefault="00B0208D" w:rsidP="00313541">
            <w:pPr>
              <w:ind w:left="-108"/>
              <w:rPr>
                <w:sz w:val="22"/>
              </w:rPr>
            </w:pPr>
          </w:p>
        </w:tc>
        <w:tc>
          <w:tcPr>
            <w:tcW w:w="3566" w:type="dxa"/>
          </w:tcPr>
          <w:p w14:paraId="6EFD9C0F" w14:textId="04057A7F" w:rsidR="005D13AD" w:rsidRPr="001503F0" w:rsidRDefault="00B0208D" w:rsidP="005D13AD">
            <w:pPr>
              <w:rPr>
                <w:sz w:val="22"/>
              </w:rPr>
            </w:pPr>
            <w:r w:rsidRPr="00651B4A">
              <w:rPr>
                <w:b/>
                <w:sz w:val="22"/>
              </w:rPr>
              <w:lastRenderedPageBreak/>
              <w:t>Тест программы №2:</w:t>
            </w:r>
            <w:r w:rsidRPr="001503F0">
              <w:rPr>
                <w:sz w:val="22"/>
              </w:rPr>
              <w:br/>
            </w:r>
          </w:p>
          <w:p w14:paraId="674BC1E1" w14:textId="77777777" w:rsidR="00914E70" w:rsidRDefault="00FC09B8" w:rsidP="00FC09B8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t>Входные данные:</w:t>
            </w:r>
            <w:r>
              <w:rPr>
                <w:sz w:val="22"/>
              </w:rPr>
              <w:t xml:space="preserve"> число дробей </w:t>
            </w:r>
            <w:r w:rsidRPr="001503F0">
              <w:rPr>
                <w:sz w:val="22"/>
                <w:lang w:val="en-US"/>
              </w:rPr>
              <w:t>n</w:t>
            </w:r>
            <w:r w:rsidRPr="001503F0">
              <w:rPr>
                <w:sz w:val="22"/>
              </w:rPr>
              <w:t>=</w:t>
            </w:r>
            <w:r>
              <w:rPr>
                <w:sz w:val="22"/>
              </w:rPr>
              <w:t>7</w:t>
            </w:r>
            <w:r w:rsidRPr="001503F0">
              <w:rPr>
                <w:sz w:val="22"/>
              </w:rPr>
              <w:t xml:space="preserve">, </w:t>
            </w:r>
            <w:r>
              <w:rPr>
                <w:sz w:val="22"/>
              </w:rPr>
              <w:t xml:space="preserve">вводимые дроби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</m:oMath>
            <w:r w:rsidRPr="005D13AD">
              <w:rPr>
                <w:sz w:val="22"/>
              </w:rPr>
              <w:t xml:space="preserve">,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>.</m:t>
              </m:r>
            </m:oMath>
            <w:r w:rsidRPr="001503F0">
              <w:rPr>
                <w:sz w:val="22"/>
              </w:rPr>
              <w:br/>
            </w:r>
          </w:p>
          <w:p w14:paraId="213DC7B0" w14:textId="5BD07600" w:rsidR="00FC09B8" w:rsidRPr="001503F0" w:rsidRDefault="00FC09B8" w:rsidP="00FC09B8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br/>
              <w:t xml:space="preserve">Ожидаемый результат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7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8</m:t>
                  </m:r>
                </m:den>
              </m:f>
            </m:oMath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 w:rsidRPr="001503F0">
              <w:rPr>
                <w:sz w:val="22"/>
              </w:rPr>
              <w:br/>
            </w:r>
            <w:r w:rsidRPr="001503F0">
              <w:rPr>
                <w:sz w:val="22"/>
              </w:rPr>
              <w:lastRenderedPageBreak/>
              <w:t>Результат работы программы:</w:t>
            </w:r>
            <w:r>
              <w:rPr>
                <w:sz w:val="22"/>
              </w:rPr>
              <w:t xml:space="preserve"> </w:t>
            </w:r>
            <w:r w:rsidRPr="00FC09B8">
              <w:rPr>
                <w:noProof/>
                <w:sz w:val="22"/>
              </w:rPr>
              <w:drawing>
                <wp:inline distT="0" distB="0" distL="0" distR="0" wp14:anchorId="33E8B017" wp14:editId="50BE7B62">
                  <wp:extent cx="594360" cy="906650"/>
                  <wp:effectExtent l="0" t="0" r="0" b="825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2837" cy="919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58E2E3" w14:textId="10724635" w:rsidR="00B0208D" w:rsidRPr="001503F0" w:rsidRDefault="00B0208D" w:rsidP="00313541">
            <w:pPr>
              <w:rPr>
                <w:sz w:val="22"/>
              </w:rPr>
            </w:pPr>
          </w:p>
        </w:tc>
        <w:tc>
          <w:tcPr>
            <w:tcW w:w="3629" w:type="dxa"/>
          </w:tcPr>
          <w:p w14:paraId="00EAF06F" w14:textId="77777777" w:rsidR="00FC09B8" w:rsidRDefault="00B0208D" w:rsidP="00FC09B8">
            <w:pPr>
              <w:ind w:right="-108"/>
              <w:rPr>
                <w:sz w:val="22"/>
              </w:rPr>
            </w:pPr>
            <w:r w:rsidRPr="00651B4A">
              <w:rPr>
                <w:b/>
                <w:sz w:val="22"/>
              </w:rPr>
              <w:lastRenderedPageBreak/>
              <w:t>Тест программы №3:</w:t>
            </w:r>
            <w:r w:rsidRPr="001503F0">
              <w:rPr>
                <w:sz w:val="22"/>
              </w:rPr>
              <w:br/>
            </w:r>
          </w:p>
          <w:p w14:paraId="6C460D07" w14:textId="77777777" w:rsidR="00914E70" w:rsidRDefault="00FC09B8" w:rsidP="00FC09B8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t>Входные данные:</w:t>
            </w:r>
            <w:r>
              <w:rPr>
                <w:sz w:val="22"/>
              </w:rPr>
              <w:t xml:space="preserve"> число дробей </w:t>
            </w:r>
            <w:r w:rsidRPr="001503F0">
              <w:rPr>
                <w:sz w:val="22"/>
                <w:lang w:val="en-US"/>
              </w:rPr>
              <w:t>n</w:t>
            </w:r>
            <w:r w:rsidRPr="001503F0">
              <w:rPr>
                <w:sz w:val="22"/>
              </w:rPr>
              <w:t>=</w:t>
            </w:r>
            <w:r>
              <w:rPr>
                <w:sz w:val="22"/>
              </w:rPr>
              <w:t>3</w:t>
            </w:r>
            <w:r w:rsidRPr="001503F0">
              <w:rPr>
                <w:sz w:val="22"/>
              </w:rPr>
              <w:t xml:space="preserve">, </w:t>
            </w:r>
            <w:r>
              <w:rPr>
                <w:sz w:val="22"/>
              </w:rPr>
              <w:t xml:space="preserve">вводимые дроби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2</m:t>
                  </m:r>
                </m:den>
              </m:f>
            </m:oMath>
            <w:r w:rsidRPr="005D13AD">
              <w:rPr>
                <w:sz w:val="22"/>
              </w:rPr>
              <w:t xml:space="preserve">,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6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5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 xml:space="preserve">, </m:t>
              </m:r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9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6</m:t>
                  </m:r>
                </m:den>
              </m:f>
              <m:r>
                <w:rPr>
                  <w:rFonts w:ascii="Cambria Math" w:hAnsi="Cambria Math"/>
                  <w:sz w:val="22"/>
                </w:rPr>
                <m:t>.</m:t>
              </m:r>
            </m:oMath>
            <w:r w:rsidRPr="001503F0">
              <w:rPr>
                <w:sz w:val="22"/>
              </w:rPr>
              <w:br/>
            </w:r>
          </w:p>
          <w:p w14:paraId="6FAF221E" w14:textId="6059B372" w:rsidR="00FC09B8" w:rsidRPr="00914E70" w:rsidRDefault="00FC09B8" w:rsidP="00FC09B8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br/>
              <w:t xml:space="preserve">Ожидаемый результат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2"/>
                    </w:rPr>
                    <m:t>21</m:t>
                  </m:r>
                </m:num>
                <m:den>
                  <m:r>
                    <w:rPr>
                      <w:rFonts w:ascii="Cambria Math" w:hAnsi="Cambria Math"/>
                      <w:sz w:val="22"/>
                    </w:rPr>
                    <m:t>5</m:t>
                  </m:r>
                </m:den>
              </m:f>
            </m:oMath>
            <w:r>
              <w:rPr>
                <w:sz w:val="22"/>
              </w:rPr>
              <w:t>.</w:t>
            </w:r>
            <w:r>
              <w:rPr>
                <w:sz w:val="22"/>
              </w:rPr>
              <w:br/>
            </w:r>
            <w:r w:rsidRPr="001503F0">
              <w:rPr>
                <w:sz w:val="22"/>
              </w:rPr>
              <w:br/>
            </w:r>
            <w:r w:rsidRPr="001503F0">
              <w:rPr>
                <w:sz w:val="22"/>
              </w:rPr>
              <w:lastRenderedPageBreak/>
              <w:t>Результат работы программы:</w:t>
            </w:r>
            <w:r>
              <w:rPr>
                <w:sz w:val="22"/>
              </w:rPr>
              <w:t xml:space="preserve"> </w:t>
            </w:r>
            <w:r w:rsidR="00642159" w:rsidRPr="00914E70">
              <w:rPr>
                <w:sz w:val="22"/>
              </w:rPr>
              <w:t xml:space="preserve"> </w:t>
            </w:r>
            <w:r w:rsidR="00642159" w:rsidRPr="00642159">
              <w:rPr>
                <w:noProof/>
                <w:sz w:val="22"/>
                <w:lang w:val="en-US"/>
              </w:rPr>
              <w:drawing>
                <wp:inline distT="0" distB="0" distL="0" distR="0" wp14:anchorId="0720C305" wp14:editId="039FA76F">
                  <wp:extent cx="650524" cy="853440"/>
                  <wp:effectExtent l="0" t="0" r="0" b="381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7643" cy="8627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2103888" w14:textId="2CBCC2A0" w:rsidR="00B0208D" w:rsidRPr="001503F0" w:rsidRDefault="00B0208D" w:rsidP="005D13AD">
            <w:pPr>
              <w:rPr>
                <w:sz w:val="22"/>
              </w:rPr>
            </w:pPr>
          </w:p>
        </w:tc>
      </w:tr>
    </w:tbl>
    <w:p w14:paraId="57233DDB" w14:textId="77777777" w:rsidR="00B0208D" w:rsidRDefault="00B0208D" w:rsidP="00606F43"/>
    <w:p w14:paraId="66D06F20" w14:textId="75218FB0" w:rsidR="00B0208D" w:rsidRDefault="00B0208D" w:rsidP="00606F43">
      <w:r w:rsidRPr="00B0208D">
        <w:rPr>
          <w:b/>
          <w:bCs/>
        </w:rPr>
        <w:t>Задание 2.</w:t>
      </w:r>
      <w:r>
        <w:t xml:space="preserve"> С клавиатуры вводятся два целых числа. Определить, сумма цифр которого из них больше. Подсчет суммы цифр организовать через функцию.</w:t>
      </w:r>
    </w:p>
    <w:p w14:paraId="23925551" w14:textId="2B6222BC" w:rsidR="00E769BB" w:rsidRPr="00762AE7" w:rsidRDefault="00E769BB" w:rsidP="00606F43">
      <w:pPr>
        <w:rPr>
          <w:lang w:val="en-US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35"/>
        <w:gridCol w:w="4120"/>
      </w:tblGrid>
      <w:tr w:rsidR="00762AE7" w14:paraId="4A235CE2" w14:textId="77777777" w:rsidTr="00762AE7">
        <w:trPr>
          <w:trHeight w:val="5630"/>
        </w:trPr>
        <w:tc>
          <w:tcPr>
            <w:tcW w:w="5235" w:type="dxa"/>
          </w:tcPr>
          <w:p w14:paraId="0216D6EE" w14:textId="77777777" w:rsidR="008C5897" w:rsidRDefault="00762AE7" w:rsidP="00773B8C">
            <w:r>
              <w:t>Схема программы:</w:t>
            </w:r>
          </w:p>
          <w:p w14:paraId="54B309E5" w14:textId="77777777" w:rsidR="008C5897" w:rsidRDefault="008C5897" w:rsidP="00773B8C"/>
          <w:p w14:paraId="5911039D" w14:textId="72B7E304" w:rsidR="00762AE7" w:rsidRDefault="008C5897" w:rsidP="00773B8C">
            <w:r>
              <w:object w:dxaOrig="3900" w:dyaOrig="5856" w14:anchorId="2C854CE0">
                <v:shape id="_x0000_i1027" type="#_x0000_t75" style="width:195.25pt;height:264pt" o:ole="">
                  <v:imagedata r:id="rId23" o:title=""/>
                </v:shape>
                <o:OLEObject Type="Embed" ProgID="Visio.Drawing.15" ShapeID="_x0000_i1027" DrawAspect="Content" ObjectID="_1711880890" r:id="rId24"/>
              </w:object>
            </w:r>
          </w:p>
          <w:p w14:paraId="138D0964" w14:textId="0DE3930C" w:rsidR="008C5897" w:rsidRDefault="008C5897" w:rsidP="00773B8C">
            <w:r>
              <w:object w:dxaOrig="3924" w:dyaOrig="5185" w14:anchorId="1D52D5DF">
                <v:shape id="_x0000_i1028" type="#_x0000_t75" style="width:196.35pt;height:259.1pt" o:ole="">
                  <v:imagedata r:id="rId25" o:title=""/>
                </v:shape>
                <o:OLEObject Type="Embed" ProgID="Visio.Drawing.15" ShapeID="_x0000_i1028" DrawAspect="Content" ObjectID="_1711880891" r:id="rId26"/>
              </w:object>
            </w:r>
          </w:p>
          <w:p w14:paraId="78CEDAF6" w14:textId="4B96D0AC" w:rsidR="00762AE7" w:rsidRPr="00CD742E" w:rsidRDefault="00762AE7" w:rsidP="00773B8C"/>
        </w:tc>
        <w:tc>
          <w:tcPr>
            <w:tcW w:w="4120" w:type="dxa"/>
          </w:tcPr>
          <w:p w14:paraId="32B2F9C4" w14:textId="77777777" w:rsidR="00762AE7" w:rsidRPr="007F645C" w:rsidRDefault="00762AE7" w:rsidP="00773B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18"/>
                <w:szCs w:val="20"/>
                <w:lang w:val="en-US" w:eastAsia="en-US"/>
              </w:rPr>
            </w:pPr>
            <w:r>
              <w:t>Код</w:t>
            </w:r>
            <w:r w:rsidRPr="007F645C">
              <w:rPr>
                <w:lang w:val="en-US"/>
              </w:rPr>
              <w:t xml:space="preserve"> </w:t>
            </w:r>
            <w:r>
              <w:t>программы</w:t>
            </w:r>
            <w:r w:rsidRPr="007F645C">
              <w:rPr>
                <w:lang w:val="en-US"/>
              </w:rPr>
              <w:t>:</w:t>
            </w:r>
          </w:p>
          <w:p w14:paraId="1724AB59" w14:textId="77777777" w:rsidR="00762AE7" w:rsidRPr="007F645C" w:rsidRDefault="00762AE7" w:rsidP="00773B8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18"/>
                <w:szCs w:val="20"/>
                <w:lang w:val="en-US" w:eastAsia="en-US"/>
              </w:rPr>
            </w:pPr>
          </w:p>
          <w:p w14:paraId="679E05CC" w14:textId="16063503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function 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sum(</w:t>
            </w:r>
            <w:proofErr w:type="spellStart"/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:</w:t>
            </w:r>
            <w:r w:rsidRPr="007F645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proofErr w:type="spellEnd"/>
            <w:proofErr w:type="gram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:</w:t>
            </w:r>
            <w:r w:rsidRPr="007F645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</w:t>
            </w:r>
          </w:p>
          <w:p w14:paraId="34515CA5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var </w:t>
            </w:r>
            <w:proofErr w:type="spellStart"/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,q</w:t>
            </w:r>
            <w:proofErr w:type="gram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:</w:t>
            </w:r>
            <w:r w:rsidRPr="007F645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proofErr w:type="spell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305BF13F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5242C66B" w14:textId="2E667ADA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while </w:t>
            </w:r>
            <w:r w:rsidRPr="00762AE7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bs(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&gt;</w:t>
            </w:r>
            <w:r w:rsidRPr="007F645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 xml:space="preserve">0 </w:t>
            </w: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do begin</w:t>
            </w:r>
          </w:p>
          <w:p w14:paraId="66C2CA1D" w14:textId="00C455F3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p:=</w:t>
            </w:r>
            <w:proofErr w:type="gram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bs(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mod </w:t>
            </w:r>
            <w:r w:rsidRPr="007F645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0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; </w:t>
            </w:r>
            <w:r w:rsidRPr="007F645C"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  <w:t xml:space="preserve">  </w:t>
            </w:r>
          </w:p>
          <w:p w14:paraId="59D0B32B" w14:textId="1A721CFB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8000"/>
                <w:sz w:val="20"/>
                <w:szCs w:val="20"/>
                <w:lang w:val="en-US" w:eastAsia="en-US"/>
              </w:rPr>
            </w:pPr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:=</w:t>
            </w:r>
            <w:proofErr w:type="gram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bs(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a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)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</w:t>
            </w: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div </w:t>
            </w:r>
            <w:r w:rsidRPr="007F645C">
              <w:rPr>
                <w:rFonts w:ascii="Courier New" w:eastAsiaTheme="minorHAnsi" w:hAnsi="Courier New" w:cs="Courier New"/>
                <w:color w:val="006400"/>
                <w:sz w:val="20"/>
                <w:szCs w:val="20"/>
                <w:lang w:val="en-US" w:eastAsia="en-US"/>
              </w:rPr>
              <w:t>10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36766365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q:=</w:t>
            </w:r>
            <w:proofErr w:type="gram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q+p; </w:t>
            </w:r>
          </w:p>
          <w:p w14:paraId="76CFED4F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1CFE4D0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proofErr w:type="gramStart"/>
            <w:r w:rsidRPr="007F645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result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:=</w:t>
            </w:r>
            <w:proofErr w:type="gram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q;</w:t>
            </w:r>
          </w:p>
          <w:p w14:paraId="3F89D5CE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end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5DC1C4D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</w:p>
          <w:p w14:paraId="08366EFF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var </w:t>
            </w:r>
            <w:proofErr w:type="spellStart"/>
            <w:proofErr w:type="gram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x,y</w:t>
            </w:r>
            <w:proofErr w:type="spellEnd"/>
            <w:proofErr w:type="gram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: </w:t>
            </w:r>
            <w:r w:rsidRPr="007F645C"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val="en-US" w:eastAsia="en-US"/>
              </w:rPr>
              <w:t>integer</w:t>
            </w: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;</w:t>
            </w:r>
          </w:p>
          <w:p w14:paraId="2B4CE8E1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>begin</w:t>
            </w:r>
          </w:p>
          <w:p w14:paraId="408EDB13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x);</w:t>
            </w:r>
          </w:p>
          <w:p w14:paraId="437751DA" w14:textId="77777777" w:rsidR="00762AE7" w:rsidRPr="007F645C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</w:pP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readln</w:t>
            </w:r>
            <w:proofErr w:type="spellEnd"/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>(y);</w:t>
            </w:r>
          </w:p>
          <w:p w14:paraId="538BEBE4" w14:textId="77777777" w:rsidR="00762AE7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</w:pPr>
            <w:r w:rsidRPr="007F645C"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val="en-US" w:eastAsia="en-US"/>
              </w:rPr>
              <w:t xml:space="preserve">  </w:t>
            </w:r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if</w:t>
            </w:r>
            <w:proofErr w:type="spellEnd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spell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sum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(x</w:t>
            </w:r>
            <w:proofErr w:type="gram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) &gt;</w:t>
            </w:r>
            <w:proofErr w:type="gram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spell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sum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 (y) </w:t>
            </w:r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then</w:t>
            </w:r>
            <w:proofErr w:type="spellEnd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spell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writeln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(</w:t>
            </w:r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'Сумма цифр числа '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,x, </w:t>
            </w:r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' больше и равна '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, </w:t>
            </w:r>
            <w:proofErr w:type="spell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sum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(x))</w:t>
            </w:r>
          </w:p>
          <w:p w14:paraId="39E55F8C" w14:textId="77777777" w:rsidR="00762AE7" w:rsidRDefault="00762AE7" w:rsidP="007F645C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  </w:t>
            </w:r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else</w:t>
            </w:r>
            <w:proofErr w:type="spellEnd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 xml:space="preserve"> </w:t>
            </w:r>
            <w:proofErr w:type="spellStart"/>
            <w:proofErr w:type="gram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writeln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(</w:t>
            </w:r>
            <w:proofErr w:type="gramEnd"/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'Сумма цифр числа '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,y, </w:t>
            </w:r>
            <w:r>
              <w:rPr>
                <w:rFonts w:ascii="Courier New" w:eastAsiaTheme="minorHAnsi" w:hAnsi="Courier New" w:cs="Courier New"/>
                <w:color w:val="0000FF"/>
                <w:sz w:val="20"/>
                <w:szCs w:val="20"/>
                <w:lang w:eastAsia="en-US"/>
              </w:rPr>
              <w:t>' больше и равна '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 xml:space="preserve">, </w:t>
            </w:r>
            <w:proofErr w:type="spellStart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sum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(y))</w:t>
            </w:r>
          </w:p>
          <w:p w14:paraId="5A88B8B8" w14:textId="2F8F4FE8" w:rsidR="00762AE7" w:rsidRDefault="00762AE7" w:rsidP="00762AE7">
            <w:proofErr w:type="spellStart"/>
            <w:r>
              <w:rPr>
                <w:rFonts w:ascii="Courier New" w:eastAsiaTheme="minorHAnsi" w:hAnsi="Courier New" w:cs="Courier New"/>
                <w:b/>
                <w:bCs/>
                <w:color w:val="000000"/>
                <w:sz w:val="20"/>
                <w:szCs w:val="20"/>
                <w:lang w:eastAsia="en-US"/>
              </w:rPr>
              <w:t>end</w:t>
            </w:r>
            <w:proofErr w:type="spellEnd"/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  <w:lang w:eastAsia="en-US"/>
              </w:rPr>
              <w:t>.</w:t>
            </w:r>
          </w:p>
        </w:tc>
      </w:tr>
    </w:tbl>
    <w:p w14:paraId="49AF3579" w14:textId="77777777" w:rsidR="007F645C" w:rsidRDefault="007F645C" w:rsidP="007F645C"/>
    <w:p w14:paraId="61A347F5" w14:textId="77777777" w:rsidR="007F645C" w:rsidRDefault="007F645C" w:rsidP="007F645C"/>
    <w:tbl>
      <w:tblPr>
        <w:tblStyle w:val="ac"/>
        <w:tblW w:w="0" w:type="auto"/>
        <w:tblInd w:w="-8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3566"/>
        <w:gridCol w:w="3629"/>
      </w:tblGrid>
      <w:tr w:rsidR="007F645C" w:rsidRPr="001503F0" w14:paraId="1F398F42" w14:textId="77777777" w:rsidTr="00773B8C">
        <w:tc>
          <w:tcPr>
            <w:tcW w:w="3261" w:type="dxa"/>
          </w:tcPr>
          <w:p w14:paraId="500C7C83" w14:textId="14D6CA93" w:rsidR="007F645C" w:rsidRPr="003926D1" w:rsidRDefault="007F645C" w:rsidP="00773B8C">
            <w:pPr>
              <w:ind w:right="-108"/>
              <w:rPr>
                <w:sz w:val="22"/>
              </w:rPr>
            </w:pPr>
            <w:r w:rsidRPr="001503F0">
              <w:rPr>
                <w:b/>
                <w:sz w:val="22"/>
              </w:rPr>
              <w:t>Тест программы №1:</w:t>
            </w:r>
            <w:r w:rsidRPr="001503F0">
              <w:rPr>
                <w:sz w:val="22"/>
              </w:rPr>
              <w:br/>
              <w:t>Входные данные:</w:t>
            </w:r>
            <w:r>
              <w:rPr>
                <w:sz w:val="22"/>
              </w:rPr>
              <w:t xml:space="preserve"> </w:t>
            </w:r>
            <w:r w:rsidR="003926D1">
              <w:rPr>
                <w:sz w:val="22"/>
              </w:rPr>
              <w:t xml:space="preserve">целые </w:t>
            </w:r>
            <w:r w:rsidR="003926D1">
              <w:rPr>
                <w:sz w:val="22"/>
                <w:lang w:val="en-US"/>
              </w:rPr>
              <w:t>x</w:t>
            </w:r>
            <w:r w:rsidR="003926D1" w:rsidRPr="003926D1">
              <w:rPr>
                <w:sz w:val="22"/>
              </w:rPr>
              <w:t xml:space="preserve">=-123 </w:t>
            </w:r>
            <w:r w:rsidR="003926D1">
              <w:rPr>
                <w:sz w:val="22"/>
              </w:rPr>
              <w:t>и</w:t>
            </w:r>
            <w:r w:rsidR="003926D1" w:rsidRPr="003926D1">
              <w:rPr>
                <w:sz w:val="22"/>
              </w:rPr>
              <w:t xml:space="preserve"> </w:t>
            </w:r>
            <w:r w:rsidR="003926D1">
              <w:rPr>
                <w:sz w:val="22"/>
                <w:lang w:val="en-US"/>
              </w:rPr>
              <w:t>y</w:t>
            </w:r>
            <w:r w:rsidR="003926D1" w:rsidRPr="003926D1">
              <w:rPr>
                <w:sz w:val="22"/>
              </w:rPr>
              <w:t xml:space="preserve">=5; </w:t>
            </w:r>
          </w:p>
          <w:p w14:paraId="1B3F0B47" w14:textId="5CA055AB" w:rsidR="008D4AB5" w:rsidRDefault="008D4AB5" w:rsidP="00773B8C">
            <w:pPr>
              <w:ind w:right="-108"/>
              <w:rPr>
                <w:sz w:val="22"/>
              </w:rPr>
            </w:pPr>
          </w:p>
          <w:p w14:paraId="4A69DFC4" w14:textId="6F0F4612" w:rsidR="003926D1" w:rsidRDefault="008D4AB5" w:rsidP="003926D1">
            <w:pPr>
              <w:autoSpaceDE w:val="0"/>
              <w:autoSpaceDN w:val="0"/>
              <w:adjustRightInd w:val="0"/>
              <w:rPr>
                <w:rFonts w:eastAsiaTheme="minorHAnsi"/>
                <w:sz w:val="20"/>
                <w:szCs w:val="20"/>
                <w:lang w:eastAsia="en-US"/>
              </w:rPr>
            </w:pPr>
            <w:r>
              <w:rPr>
                <w:sz w:val="22"/>
              </w:rPr>
              <w:t xml:space="preserve">Ожидаемый результат: </w:t>
            </w:r>
            <w:r w:rsidR="003926D1">
              <w:rPr>
                <w:rFonts w:eastAsiaTheme="minorHAnsi"/>
                <w:sz w:val="20"/>
                <w:szCs w:val="20"/>
                <w:lang w:val="en-US" w:eastAsia="en-US"/>
              </w:rPr>
              <w:t>c</w:t>
            </w:r>
            <w:proofErr w:type="spellStart"/>
            <w:r w:rsidR="003926D1" w:rsidRPr="003926D1">
              <w:rPr>
                <w:rFonts w:eastAsiaTheme="minorHAnsi"/>
                <w:sz w:val="20"/>
                <w:szCs w:val="20"/>
                <w:lang w:eastAsia="en-US"/>
              </w:rPr>
              <w:t>умма</w:t>
            </w:r>
            <w:proofErr w:type="spellEnd"/>
            <w:r w:rsidR="003926D1"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цифр числа </w:t>
            </w:r>
            <w:r w:rsidR="003926D1">
              <w:rPr>
                <w:rFonts w:eastAsiaTheme="minorHAnsi"/>
                <w:sz w:val="20"/>
                <w:szCs w:val="20"/>
                <w:lang w:val="en-US" w:eastAsia="en-US"/>
              </w:rPr>
              <w:t>x</w:t>
            </w:r>
            <w:r w:rsidR="003926D1"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больше и равна 6</w:t>
            </w:r>
          </w:p>
          <w:p w14:paraId="380025C3" w14:textId="7195CFC1" w:rsidR="003926D1" w:rsidRDefault="003926D1" w:rsidP="003926D1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926D1">
              <w:rPr>
                <w:rFonts w:ascii="Courier New" w:eastAsiaTheme="minorHAnsi" w:hAnsi="Courier New" w:cs="Courier New"/>
                <w:noProof/>
                <w:sz w:val="20"/>
                <w:szCs w:val="20"/>
                <w:lang w:eastAsia="en-US"/>
              </w:rPr>
              <w:drawing>
                <wp:inline distT="0" distB="0" distL="0" distR="0" wp14:anchorId="1B5019EC" wp14:editId="6AFF417B">
                  <wp:extent cx="1933575" cy="495935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3575" cy="495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A1186C2" w14:textId="5ABA3479" w:rsidR="007F645C" w:rsidRPr="001503F0" w:rsidRDefault="007F645C" w:rsidP="003926D1">
            <w:pPr>
              <w:ind w:right="-108"/>
              <w:rPr>
                <w:sz w:val="22"/>
              </w:rPr>
            </w:pPr>
          </w:p>
        </w:tc>
        <w:tc>
          <w:tcPr>
            <w:tcW w:w="3566" w:type="dxa"/>
          </w:tcPr>
          <w:p w14:paraId="5D6B79CC" w14:textId="797AD4B5" w:rsidR="007F645C" w:rsidRPr="001503F0" w:rsidRDefault="007F645C" w:rsidP="00773B8C">
            <w:pPr>
              <w:rPr>
                <w:sz w:val="22"/>
              </w:rPr>
            </w:pPr>
            <w:r w:rsidRPr="00651B4A">
              <w:rPr>
                <w:b/>
                <w:sz w:val="22"/>
              </w:rPr>
              <w:t>Тест программы №2:</w:t>
            </w:r>
          </w:p>
          <w:p w14:paraId="7111EB4E" w14:textId="5293264F" w:rsidR="003926D1" w:rsidRPr="003926D1" w:rsidRDefault="003926D1" w:rsidP="003926D1">
            <w:pPr>
              <w:ind w:right="-108"/>
              <w:rPr>
                <w:sz w:val="22"/>
              </w:rPr>
            </w:pPr>
            <w:r w:rsidRPr="001503F0">
              <w:rPr>
                <w:sz w:val="22"/>
              </w:rPr>
              <w:t>Входные данные:</w:t>
            </w:r>
            <w:r>
              <w:rPr>
                <w:sz w:val="22"/>
              </w:rPr>
              <w:t xml:space="preserve"> целые </w:t>
            </w:r>
            <w:r>
              <w:rPr>
                <w:sz w:val="22"/>
                <w:lang w:val="en-US"/>
              </w:rPr>
              <w:t>x</w:t>
            </w:r>
            <w:r w:rsidRPr="003926D1">
              <w:rPr>
                <w:sz w:val="22"/>
              </w:rPr>
              <w:t>=</w:t>
            </w:r>
            <w:r>
              <w:rPr>
                <w:sz w:val="22"/>
              </w:rPr>
              <w:t>435</w:t>
            </w:r>
            <w:r w:rsidRPr="003926D1">
              <w:rPr>
                <w:sz w:val="22"/>
              </w:rPr>
              <w:t xml:space="preserve"> </w:t>
            </w:r>
            <w:r>
              <w:rPr>
                <w:sz w:val="22"/>
              </w:rPr>
              <w:t>и</w:t>
            </w:r>
            <w:r w:rsidRPr="003926D1">
              <w:rPr>
                <w:sz w:val="22"/>
              </w:rPr>
              <w:t xml:space="preserve"> </w:t>
            </w:r>
            <w:r>
              <w:rPr>
                <w:sz w:val="22"/>
                <w:lang w:val="en-US"/>
              </w:rPr>
              <w:t>y</w:t>
            </w:r>
            <w:r w:rsidRPr="003926D1">
              <w:rPr>
                <w:sz w:val="22"/>
              </w:rPr>
              <w:t>=</w:t>
            </w:r>
            <w:r>
              <w:rPr>
                <w:sz w:val="22"/>
              </w:rPr>
              <w:t>88</w:t>
            </w:r>
            <w:r w:rsidRPr="003926D1">
              <w:rPr>
                <w:sz w:val="22"/>
              </w:rPr>
              <w:t xml:space="preserve">; </w:t>
            </w:r>
          </w:p>
          <w:p w14:paraId="577CFB4E" w14:textId="77777777" w:rsidR="003926D1" w:rsidRDefault="003926D1" w:rsidP="003926D1">
            <w:pPr>
              <w:ind w:right="-108"/>
              <w:rPr>
                <w:sz w:val="22"/>
              </w:rPr>
            </w:pPr>
          </w:p>
          <w:p w14:paraId="70C1D5CB" w14:textId="77777777" w:rsidR="003926D1" w:rsidRDefault="003926D1" w:rsidP="003926D1">
            <w:pPr>
              <w:autoSpaceDE w:val="0"/>
              <w:autoSpaceDN w:val="0"/>
              <w:adjustRightInd w:val="0"/>
              <w:rPr>
                <w:rFonts w:eastAsiaTheme="minorHAnsi"/>
                <w:sz w:val="20"/>
                <w:szCs w:val="20"/>
                <w:lang w:eastAsia="en-US"/>
              </w:rPr>
            </w:pPr>
            <w:r>
              <w:rPr>
                <w:sz w:val="22"/>
              </w:rPr>
              <w:t xml:space="preserve">Ожидаемый результат: </w:t>
            </w:r>
            <w:r>
              <w:rPr>
                <w:rFonts w:eastAsiaTheme="minorHAnsi"/>
                <w:sz w:val="20"/>
                <w:szCs w:val="20"/>
                <w:lang w:val="en-US" w:eastAsia="en-US"/>
              </w:rPr>
              <w:t>c</w:t>
            </w:r>
            <w:proofErr w:type="spellStart"/>
            <w:r w:rsidRPr="003926D1">
              <w:rPr>
                <w:rFonts w:eastAsiaTheme="minorHAnsi"/>
                <w:sz w:val="20"/>
                <w:szCs w:val="20"/>
                <w:lang w:eastAsia="en-US"/>
              </w:rPr>
              <w:t>умма</w:t>
            </w:r>
            <w:proofErr w:type="spellEnd"/>
            <w:r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цифр числа </w:t>
            </w:r>
            <w:r>
              <w:rPr>
                <w:rFonts w:eastAsiaTheme="minorHAnsi"/>
                <w:sz w:val="20"/>
                <w:szCs w:val="20"/>
                <w:lang w:val="en-US" w:eastAsia="en-US"/>
              </w:rPr>
              <w:t>x</w:t>
            </w:r>
            <w:r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больше и равна 6</w:t>
            </w:r>
          </w:p>
          <w:p w14:paraId="5733D39E" w14:textId="3E288215" w:rsidR="003926D1" w:rsidRDefault="003926D1" w:rsidP="003926D1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926D1">
              <w:rPr>
                <w:rFonts w:ascii="Courier New" w:eastAsiaTheme="minorHAnsi" w:hAnsi="Courier New" w:cs="Courier New"/>
                <w:noProof/>
                <w:sz w:val="20"/>
                <w:szCs w:val="20"/>
                <w:lang w:eastAsia="en-US"/>
              </w:rPr>
              <w:drawing>
                <wp:inline distT="0" distB="0" distL="0" distR="0" wp14:anchorId="331345AF" wp14:editId="05650D30">
                  <wp:extent cx="2127250" cy="53721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7250" cy="53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F2C5F39" w14:textId="77777777" w:rsidR="007F645C" w:rsidRPr="001503F0" w:rsidRDefault="007F645C" w:rsidP="00773B8C">
            <w:pPr>
              <w:rPr>
                <w:sz w:val="22"/>
              </w:rPr>
            </w:pPr>
          </w:p>
        </w:tc>
        <w:tc>
          <w:tcPr>
            <w:tcW w:w="3629" w:type="dxa"/>
          </w:tcPr>
          <w:p w14:paraId="781EF68A" w14:textId="3849D4B4" w:rsidR="003926D1" w:rsidRPr="003926D1" w:rsidRDefault="007F645C" w:rsidP="003926D1">
            <w:pPr>
              <w:ind w:right="-108"/>
              <w:rPr>
                <w:sz w:val="22"/>
              </w:rPr>
            </w:pPr>
            <w:r w:rsidRPr="00651B4A">
              <w:rPr>
                <w:b/>
                <w:sz w:val="22"/>
              </w:rPr>
              <w:t>Тест программы №3:</w:t>
            </w:r>
            <w:r w:rsidRPr="001503F0">
              <w:rPr>
                <w:sz w:val="22"/>
              </w:rPr>
              <w:br/>
            </w:r>
            <w:r w:rsidR="003926D1" w:rsidRPr="001503F0">
              <w:rPr>
                <w:sz w:val="22"/>
              </w:rPr>
              <w:t>Входные данные:</w:t>
            </w:r>
            <w:r w:rsidR="003926D1">
              <w:rPr>
                <w:sz w:val="22"/>
              </w:rPr>
              <w:t xml:space="preserve"> целые </w:t>
            </w:r>
            <w:r w:rsidR="003926D1">
              <w:rPr>
                <w:sz w:val="22"/>
                <w:lang w:val="en-US"/>
              </w:rPr>
              <w:t>x</w:t>
            </w:r>
            <w:r w:rsidR="003926D1" w:rsidRPr="003926D1">
              <w:rPr>
                <w:sz w:val="22"/>
              </w:rPr>
              <w:t>=</w:t>
            </w:r>
            <w:r w:rsidR="003926D1">
              <w:rPr>
                <w:sz w:val="22"/>
              </w:rPr>
              <w:t>17</w:t>
            </w:r>
            <w:r w:rsidR="003926D1" w:rsidRPr="003926D1">
              <w:rPr>
                <w:sz w:val="22"/>
              </w:rPr>
              <w:t xml:space="preserve"> </w:t>
            </w:r>
            <w:r w:rsidR="003926D1">
              <w:rPr>
                <w:sz w:val="22"/>
              </w:rPr>
              <w:t>и</w:t>
            </w:r>
            <w:r w:rsidR="003926D1" w:rsidRPr="003926D1">
              <w:rPr>
                <w:sz w:val="22"/>
              </w:rPr>
              <w:t xml:space="preserve"> </w:t>
            </w:r>
            <w:r w:rsidR="003926D1">
              <w:rPr>
                <w:sz w:val="22"/>
                <w:lang w:val="en-US"/>
              </w:rPr>
              <w:t>y</w:t>
            </w:r>
            <w:r w:rsidR="003926D1" w:rsidRPr="003926D1">
              <w:rPr>
                <w:sz w:val="22"/>
              </w:rPr>
              <w:t>=</w:t>
            </w:r>
            <w:r w:rsidR="003926D1">
              <w:rPr>
                <w:sz w:val="22"/>
              </w:rPr>
              <w:t>18</w:t>
            </w:r>
            <w:r w:rsidR="003926D1" w:rsidRPr="003926D1">
              <w:rPr>
                <w:sz w:val="22"/>
              </w:rPr>
              <w:t xml:space="preserve">; </w:t>
            </w:r>
          </w:p>
          <w:p w14:paraId="56E505AA" w14:textId="77777777" w:rsidR="003926D1" w:rsidRDefault="003926D1" w:rsidP="003926D1">
            <w:pPr>
              <w:ind w:right="-108"/>
              <w:rPr>
                <w:sz w:val="22"/>
              </w:rPr>
            </w:pPr>
          </w:p>
          <w:p w14:paraId="2B173C93" w14:textId="77777777" w:rsidR="003926D1" w:rsidRDefault="003926D1" w:rsidP="003926D1">
            <w:pPr>
              <w:autoSpaceDE w:val="0"/>
              <w:autoSpaceDN w:val="0"/>
              <w:adjustRightInd w:val="0"/>
              <w:rPr>
                <w:rFonts w:eastAsiaTheme="minorHAnsi"/>
                <w:sz w:val="20"/>
                <w:szCs w:val="20"/>
                <w:lang w:eastAsia="en-US"/>
              </w:rPr>
            </w:pPr>
            <w:r>
              <w:rPr>
                <w:sz w:val="22"/>
              </w:rPr>
              <w:t xml:space="preserve">Ожидаемый результат: </w:t>
            </w:r>
            <w:r>
              <w:rPr>
                <w:rFonts w:eastAsiaTheme="minorHAnsi"/>
                <w:sz w:val="20"/>
                <w:szCs w:val="20"/>
                <w:lang w:val="en-US" w:eastAsia="en-US"/>
              </w:rPr>
              <w:t>c</w:t>
            </w:r>
            <w:proofErr w:type="spellStart"/>
            <w:r w:rsidRPr="003926D1">
              <w:rPr>
                <w:rFonts w:eastAsiaTheme="minorHAnsi"/>
                <w:sz w:val="20"/>
                <w:szCs w:val="20"/>
                <w:lang w:eastAsia="en-US"/>
              </w:rPr>
              <w:t>умма</w:t>
            </w:r>
            <w:proofErr w:type="spellEnd"/>
            <w:r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цифр числа </w:t>
            </w:r>
            <w:r>
              <w:rPr>
                <w:rFonts w:eastAsiaTheme="minorHAnsi"/>
                <w:sz w:val="20"/>
                <w:szCs w:val="20"/>
                <w:lang w:val="en-US" w:eastAsia="en-US"/>
              </w:rPr>
              <w:t>x</w:t>
            </w:r>
            <w:r w:rsidRPr="003926D1">
              <w:rPr>
                <w:rFonts w:eastAsiaTheme="minorHAnsi"/>
                <w:sz w:val="20"/>
                <w:szCs w:val="20"/>
                <w:lang w:eastAsia="en-US"/>
              </w:rPr>
              <w:t xml:space="preserve"> больше и равна 6</w:t>
            </w:r>
          </w:p>
          <w:p w14:paraId="357BA9DF" w14:textId="368640BC" w:rsidR="003926D1" w:rsidRDefault="003926D1" w:rsidP="003926D1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926D1">
              <w:rPr>
                <w:rFonts w:ascii="Courier New" w:eastAsiaTheme="minorHAnsi" w:hAnsi="Courier New" w:cs="Courier New"/>
                <w:noProof/>
                <w:sz w:val="20"/>
                <w:szCs w:val="20"/>
                <w:lang w:eastAsia="en-US"/>
              </w:rPr>
              <w:drawing>
                <wp:inline distT="0" distB="0" distL="0" distR="0" wp14:anchorId="576E4696" wp14:editId="62854EB8">
                  <wp:extent cx="2081939" cy="531312"/>
                  <wp:effectExtent l="0" t="0" r="0" b="254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2324" cy="533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44DFEEC" w14:textId="64309B03" w:rsidR="007F645C" w:rsidRPr="001503F0" w:rsidRDefault="007F645C" w:rsidP="00773B8C">
            <w:pPr>
              <w:rPr>
                <w:sz w:val="22"/>
              </w:rPr>
            </w:pPr>
          </w:p>
        </w:tc>
      </w:tr>
    </w:tbl>
    <w:p w14:paraId="04EF66F9" w14:textId="77777777" w:rsidR="00E769BB" w:rsidRPr="005B0FED" w:rsidRDefault="00E769BB" w:rsidP="00606F43"/>
    <w:p w14:paraId="17509348" w14:textId="77777777" w:rsidR="00606F43" w:rsidRPr="004B3EF4" w:rsidRDefault="00606F43" w:rsidP="00606F43">
      <w:pPr>
        <w:pStyle w:val="2"/>
        <w:ind w:left="284"/>
        <w:rPr>
          <w:color w:val="auto"/>
        </w:rPr>
      </w:pPr>
      <w:bookmarkStart w:id="10" w:name="_Toc90062747"/>
      <w:r>
        <w:rPr>
          <w:color w:val="auto"/>
        </w:rPr>
        <w:t>Вывод:</w:t>
      </w:r>
      <w:bookmarkEnd w:id="10"/>
    </w:p>
    <w:p w14:paraId="092EE349" w14:textId="77777777" w:rsidR="00606F43" w:rsidRDefault="00606F43" w:rsidP="00606F43">
      <w:pPr>
        <w:ind w:left="284"/>
      </w:pPr>
    </w:p>
    <w:p w14:paraId="55EECB91" w14:textId="318AC4D4" w:rsidR="0020580F" w:rsidRDefault="0020580F" w:rsidP="0020580F">
      <w:pPr>
        <w:ind w:left="284"/>
      </w:pPr>
      <w:r>
        <w:t>Я изучила принципы использования процедур и функций в языке Паскаль.</w:t>
      </w:r>
    </w:p>
    <w:p w14:paraId="66D22ED9" w14:textId="77777777" w:rsidR="00FE499D" w:rsidRDefault="00FE499D"/>
    <w:sectPr w:rsidR="00FE499D" w:rsidSect="0081350E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FF2550" w14:textId="77777777" w:rsidR="00D2196D" w:rsidRDefault="00D2196D" w:rsidP="00F46842">
      <w:r>
        <w:separator/>
      </w:r>
    </w:p>
  </w:endnote>
  <w:endnote w:type="continuationSeparator" w:id="0">
    <w:p w14:paraId="5C5FD6FC" w14:textId="77777777" w:rsidR="00D2196D" w:rsidRDefault="00D2196D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9774083"/>
      <w:docPartObj>
        <w:docPartGallery w:val="Page Numbers (Bottom of Page)"/>
        <w:docPartUnique/>
      </w:docPartObj>
    </w:sdtPr>
    <w:sdtEndPr/>
    <w:sdtContent>
      <w:p w14:paraId="38E497D2" w14:textId="77777777" w:rsidR="0081350E" w:rsidRDefault="0081350E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E2ED55" w14:textId="77777777" w:rsidR="00D2196D" w:rsidRDefault="00D2196D" w:rsidP="00F46842">
      <w:r>
        <w:separator/>
      </w:r>
    </w:p>
  </w:footnote>
  <w:footnote w:type="continuationSeparator" w:id="0">
    <w:p w14:paraId="6AB4E4D5" w14:textId="77777777" w:rsidR="00D2196D" w:rsidRDefault="00D2196D" w:rsidP="00F468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20580F"/>
    <w:rsid w:val="00295DCF"/>
    <w:rsid w:val="003364F3"/>
    <w:rsid w:val="003926D1"/>
    <w:rsid w:val="003A6882"/>
    <w:rsid w:val="003D028C"/>
    <w:rsid w:val="0047171E"/>
    <w:rsid w:val="005572AF"/>
    <w:rsid w:val="005D13AD"/>
    <w:rsid w:val="005F62C2"/>
    <w:rsid w:val="00606F43"/>
    <w:rsid w:val="00642159"/>
    <w:rsid w:val="0066406E"/>
    <w:rsid w:val="00762AE7"/>
    <w:rsid w:val="007F645C"/>
    <w:rsid w:val="0081350E"/>
    <w:rsid w:val="00817ADD"/>
    <w:rsid w:val="008C5897"/>
    <w:rsid w:val="008D4AB5"/>
    <w:rsid w:val="00914E70"/>
    <w:rsid w:val="00922BFE"/>
    <w:rsid w:val="00941C58"/>
    <w:rsid w:val="00A000A8"/>
    <w:rsid w:val="00B0208D"/>
    <w:rsid w:val="00BC73A1"/>
    <w:rsid w:val="00CB0119"/>
    <w:rsid w:val="00CB10F1"/>
    <w:rsid w:val="00CB2545"/>
    <w:rsid w:val="00D2196D"/>
    <w:rsid w:val="00DE546F"/>
    <w:rsid w:val="00DF7906"/>
    <w:rsid w:val="00E74C45"/>
    <w:rsid w:val="00E769BB"/>
    <w:rsid w:val="00E9690D"/>
    <w:rsid w:val="00ED347B"/>
    <w:rsid w:val="00EF5B9D"/>
    <w:rsid w:val="00F46842"/>
    <w:rsid w:val="00FC09B8"/>
    <w:rsid w:val="00FD73AD"/>
    <w:rsid w:val="00FE49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B020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5D13A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emf"/><Relationship Id="rId26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09DE9D-214D-4D4B-A082-363412616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6</Pages>
  <Words>776</Words>
  <Characters>442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ка</dc:creator>
  <cp:lastModifiedBy>Павлова Виктория</cp:lastModifiedBy>
  <cp:revision>22</cp:revision>
  <dcterms:created xsi:type="dcterms:W3CDTF">2022-03-12T16:36:00Z</dcterms:created>
  <dcterms:modified xsi:type="dcterms:W3CDTF">2022-04-19T10:42:00Z</dcterms:modified>
</cp:coreProperties>
</file>